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92673" w14:textId="19BE8061" w:rsidR="008F1356" w:rsidRPr="00D55C56" w:rsidRDefault="009E33A7" w:rsidP="00D55C56">
      <w:pPr>
        <w:rPr>
          <w:rFonts w:eastAsiaTheme="minorHAnsi"/>
          <w:b/>
          <w:color w:val="auto"/>
          <w:sz w:val="20"/>
        </w:rPr>
      </w:pPr>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8">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C6B5FB"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r>
        <w:rPr>
          <w:rFonts w:ascii="Arial" w:hAnsi="Arial" w:cs="Arial"/>
          <w:b w:val="0"/>
          <w:sz w:val="56"/>
          <w:szCs w:val="56"/>
        </w:rPr>
        <w:t>dAnalyti</w:t>
      </w:r>
      <w:bookmarkStart w:id="0" w:name="_GoBack"/>
      <w:bookmarkEnd w:id="0"/>
      <w:r>
        <w:rPr>
          <w:rFonts w:ascii="Arial" w:hAnsi="Arial" w:cs="Arial"/>
          <w:b w:val="0"/>
          <w:sz w:val="56"/>
          <w:szCs w:val="56"/>
        </w:rPr>
        <w:t>cs</w:t>
      </w:r>
    </w:p>
    <w:p w14:paraId="77374CA1" w14:textId="2316AB90" w:rsidR="00467425" w:rsidRPr="004176F2" w:rsidRDefault="00467425" w:rsidP="004176F2">
      <w:pPr>
        <w:pStyle w:val="TitlePageTitle"/>
        <w:spacing w:before="0" w:after="0"/>
        <w:rPr>
          <w:rFonts w:ascii="Arial" w:hAnsi="Arial" w:cs="Arial"/>
          <w:sz w:val="56"/>
          <w:szCs w:val="56"/>
        </w:rPr>
      </w:pPr>
      <w:bookmarkStart w:id="1" w:name="_Toc388537426"/>
      <w:bookmarkStart w:id="2" w:name="_Toc388538026"/>
      <w:bookmarkStart w:id="3" w:name="_Toc388538179"/>
      <w:bookmarkStart w:id="4" w:name="_Toc388538455"/>
      <w:bookmarkStart w:id="5" w:name="_Toc388538681"/>
      <w:r w:rsidRPr="004176F2">
        <w:rPr>
          <w:rFonts w:ascii="Arial" w:hAnsi="Arial" w:cs="Arial"/>
          <w:sz w:val="56"/>
          <w:szCs w:val="56"/>
        </w:rPr>
        <w:t>Design Document</w:t>
      </w:r>
      <w:bookmarkEnd w:id="1"/>
      <w:bookmarkEnd w:id="2"/>
      <w:bookmarkEnd w:id="3"/>
      <w:bookmarkEnd w:id="4"/>
      <w:bookmarkEnd w:id="5"/>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58639CF" w:rsidR="00237171" w:rsidRPr="00990953" w:rsidRDefault="00E41FE8" w:rsidP="004176F2">
      <w:pPr>
        <w:pStyle w:val="TitlePageText"/>
        <w:spacing w:before="0" w:after="0"/>
        <w:rPr>
          <w:rFonts w:ascii="Arial" w:hAnsi="Arial" w:cs="Arial"/>
          <w:sz w:val="32"/>
          <w:szCs w:val="32"/>
        </w:rPr>
      </w:pPr>
      <w:bookmarkStart w:id="6" w:name="_Toc388537428"/>
      <w:bookmarkStart w:id="7" w:name="_Toc388538028"/>
      <w:bookmarkStart w:id="8" w:name="_Toc388538181"/>
      <w:bookmarkStart w:id="9" w:name="_Toc388538457"/>
      <w:bookmarkStart w:id="10"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ED4E65">
        <w:rPr>
          <w:rFonts w:ascii="Arial" w:hAnsi="Arial" w:cs="Arial"/>
          <w:sz w:val="32"/>
          <w:szCs w:val="32"/>
        </w:rPr>
        <w:t>July</w:t>
      </w:r>
      <w:r w:rsidR="004176F2">
        <w:rPr>
          <w:rFonts w:ascii="Arial" w:hAnsi="Arial" w:cs="Arial"/>
          <w:sz w:val="32"/>
          <w:szCs w:val="32"/>
        </w:rPr>
        <w:t xml:space="preserve"> </w:t>
      </w:r>
      <w:r w:rsidR="00ED4E65">
        <w:rPr>
          <w:rFonts w:ascii="Arial" w:hAnsi="Arial" w:cs="Arial"/>
          <w:sz w:val="32"/>
          <w:szCs w:val="32"/>
        </w:rPr>
        <w:t>06</w:t>
      </w:r>
      <w:r w:rsidR="004176F2">
        <w:rPr>
          <w:rFonts w:ascii="Arial" w:hAnsi="Arial" w:cs="Arial"/>
          <w:sz w:val="32"/>
          <w:szCs w:val="32"/>
        </w:rPr>
        <w:t>, 2015</w:t>
      </w:r>
      <w:bookmarkEnd w:id="6"/>
      <w:bookmarkEnd w:id="7"/>
      <w:bookmarkEnd w:id="8"/>
      <w:bookmarkEnd w:id="9"/>
      <w:bookmarkEnd w:id="10"/>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1" w:name="_Toc388537429"/>
      <w:bookmarkStart w:id="12" w:name="_Toc388538029"/>
      <w:bookmarkStart w:id="13" w:name="_Toc388538182"/>
      <w:bookmarkStart w:id="14" w:name="_Toc388538458"/>
      <w:bookmarkStart w:id="15"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16" w:name="_Toc388537430"/>
      <w:bookmarkStart w:id="17" w:name="_Toc388538030"/>
      <w:bookmarkStart w:id="18" w:name="_Toc388538183"/>
      <w:bookmarkStart w:id="19" w:name="_Toc388538459"/>
      <w:bookmarkStart w:id="20" w:name="_Toc388538685"/>
      <w:bookmarkStart w:id="21" w:name="_Toc400353928"/>
      <w:bookmarkStart w:id="22" w:name="_Toc415165700"/>
      <w:bookmarkStart w:id="23" w:name="_Toc423942004"/>
      <w:bookmarkEnd w:id="11"/>
      <w:bookmarkEnd w:id="12"/>
      <w:bookmarkEnd w:id="13"/>
      <w:bookmarkEnd w:id="14"/>
      <w:bookmarkEnd w:id="15"/>
      <w:r>
        <w:rPr>
          <w:b/>
          <w:szCs w:val="24"/>
        </w:rPr>
        <w:t>A</w:t>
      </w:r>
      <w:r w:rsidR="00A64CAA" w:rsidRPr="008D4272">
        <w:rPr>
          <w:b/>
          <w:szCs w:val="24"/>
        </w:rPr>
        <w:t>PPROVALS</w:t>
      </w:r>
      <w:bookmarkEnd w:id="16"/>
      <w:bookmarkEnd w:id="17"/>
      <w:bookmarkEnd w:id="18"/>
      <w:bookmarkEnd w:id="19"/>
      <w:bookmarkEnd w:id="20"/>
      <w:bookmarkEnd w:id="21"/>
      <w:bookmarkEnd w:id="22"/>
      <w:bookmarkEnd w:id="23"/>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4" w:name="_Toc388537431"/>
      <w:bookmarkStart w:id="25" w:name="_Toc388538031"/>
      <w:bookmarkStart w:id="26" w:name="_Toc388538184"/>
      <w:bookmarkStart w:id="27" w:name="_Toc388538460"/>
      <w:bookmarkStart w:id="28" w:name="_Toc388538686"/>
      <w:bookmarkStart w:id="29" w:name="_Toc400353929"/>
      <w:bookmarkStart w:id="30" w:name="_Toc415165701"/>
      <w:bookmarkStart w:id="31" w:name="_Toc423942005"/>
      <w:r w:rsidR="005C5331" w:rsidRPr="00F643D9">
        <w:rPr>
          <w:rFonts w:ascii="Arial" w:hAnsi="Arial" w:cs="Arial"/>
          <w:b/>
          <w:bCs/>
          <w:szCs w:val="24"/>
        </w:rPr>
        <w:lastRenderedPageBreak/>
        <w:t>REVISION HISTORY</w:t>
      </w:r>
      <w:bookmarkEnd w:id="24"/>
      <w:bookmarkEnd w:id="25"/>
      <w:bookmarkEnd w:id="26"/>
      <w:bookmarkEnd w:id="27"/>
      <w:bookmarkEnd w:id="28"/>
      <w:bookmarkEnd w:id="29"/>
      <w:bookmarkEnd w:id="30"/>
      <w:bookmarkEnd w:id="31"/>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2F1C6491" w:rsidR="00114AD8"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p w14:paraId="6F4ACCA4" w14:textId="77777777" w:rsidR="00A42CB0" w:rsidRPr="00114AD8" w:rsidRDefault="00A42CB0" w:rsidP="00114AD8">
            <w:pPr>
              <w:jc w:val="center"/>
            </w:pP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r w:rsidR="00114AD8" w:rsidRPr="00B55E38" w14:paraId="15729A28" w14:textId="77777777" w:rsidTr="0081799B">
        <w:trPr>
          <w:cantSplit/>
        </w:trPr>
        <w:tc>
          <w:tcPr>
            <w:tcW w:w="1015" w:type="dxa"/>
          </w:tcPr>
          <w:p w14:paraId="7F221284" w14:textId="7E94054B" w:rsidR="00114AD8" w:rsidRDefault="00114AD8" w:rsidP="00A42CB0">
            <w:pPr>
              <w:jc w:val="both"/>
              <w:rPr>
                <w:rFonts w:cs="Arial"/>
                <w:color w:val="000000" w:themeColor="text1"/>
                <w:sz w:val="20"/>
              </w:rPr>
            </w:pPr>
            <w:r>
              <w:rPr>
                <w:rFonts w:cs="Arial"/>
                <w:color w:val="000000" w:themeColor="text1"/>
                <w:sz w:val="20"/>
              </w:rPr>
              <w:t>0.3</w:t>
            </w:r>
          </w:p>
        </w:tc>
        <w:tc>
          <w:tcPr>
            <w:tcW w:w="1471" w:type="dxa"/>
          </w:tcPr>
          <w:p w14:paraId="592D4411" w14:textId="72B1EEA0" w:rsidR="00114AD8" w:rsidRDefault="00114AD8" w:rsidP="00A42CB0">
            <w:pPr>
              <w:jc w:val="both"/>
              <w:rPr>
                <w:rFonts w:cs="Arial"/>
                <w:color w:val="000000" w:themeColor="text1"/>
                <w:sz w:val="20"/>
              </w:rPr>
            </w:pPr>
            <w:r>
              <w:rPr>
                <w:rFonts w:cs="Arial"/>
                <w:color w:val="000000" w:themeColor="text1"/>
                <w:sz w:val="20"/>
              </w:rPr>
              <w:t>07/02/2015</w:t>
            </w:r>
          </w:p>
        </w:tc>
        <w:tc>
          <w:tcPr>
            <w:tcW w:w="3112" w:type="dxa"/>
          </w:tcPr>
          <w:p w14:paraId="38993298" w14:textId="5578B156" w:rsidR="00114AD8" w:rsidRDefault="00114AD8"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CDB3AA6" w14:textId="77777777" w:rsidR="00114AD8" w:rsidRDefault="00114AD8"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Updated the document with QA, Monitoring and Maintenance information</w:t>
            </w:r>
          </w:p>
          <w:p w14:paraId="6836B2B4" w14:textId="16BD726B" w:rsidR="00114AD8" w:rsidRDefault="00114AD8" w:rsidP="00114AD8">
            <w:pPr>
              <w:pStyle w:val="Header"/>
              <w:tabs>
                <w:tab w:val="clear" w:pos="4320"/>
                <w:tab w:val="clear" w:pos="8640"/>
              </w:tabs>
              <w:jc w:val="both"/>
              <w:rPr>
                <w:rFonts w:cs="Arial"/>
                <w:color w:val="000000" w:themeColor="text1"/>
                <w:sz w:val="20"/>
              </w:rPr>
            </w:pPr>
          </w:p>
        </w:tc>
      </w:tr>
      <w:tr w:rsidR="00433661" w:rsidRPr="00B55E38" w14:paraId="7311730F" w14:textId="77777777" w:rsidTr="0081799B">
        <w:trPr>
          <w:cantSplit/>
        </w:trPr>
        <w:tc>
          <w:tcPr>
            <w:tcW w:w="1015" w:type="dxa"/>
          </w:tcPr>
          <w:p w14:paraId="4F071EB0" w14:textId="442AB78A" w:rsidR="00433661" w:rsidRDefault="00433661" w:rsidP="00A42CB0">
            <w:pPr>
              <w:jc w:val="both"/>
              <w:rPr>
                <w:rFonts w:cs="Arial"/>
                <w:color w:val="000000" w:themeColor="text1"/>
                <w:sz w:val="20"/>
              </w:rPr>
            </w:pPr>
            <w:r>
              <w:rPr>
                <w:rFonts w:cs="Arial"/>
                <w:color w:val="000000" w:themeColor="text1"/>
                <w:sz w:val="20"/>
              </w:rPr>
              <w:t>1.0</w:t>
            </w:r>
          </w:p>
        </w:tc>
        <w:tc>
          <w:tcPr>
            <w:tcW w:w="1471" w:type="dxa"/>
          </w:tcPr>
          <w:p w14:paraId="5F3118EB" w14:textId="35D00C44" w:rsidR="00433661" w:rsidRDefault="00433661" w:rsidP="00A42CB0">
            <w:pPr>
              <w:jc w:val="both"/>
              <w:rPr>
                <w:rFonts w:cs="Arial"/>
                <w:color w:val="000000" w:themeColor="text1"/>
                <w:sz w:val="20"/>
              </w:rPr>
            </w:pPr>
            <w:r>
              <w:rPr>
                <w:rFonts w:cs="Arial"/>
                <w:color w:val="000000" w:themeColor="text1"/>
                <w:sz w:val="20"/>
              </w:rPr>
              <w:t>07/06/2015</w:t>
            </w:r>
          </w:p>
        </w:tc>
        <w:tc>
          <w:tcPr>
            <w:tcW w:w="3112" w:type="dxa"/>
          </w:tcPr>
          <w:p w14:paraId="7995E2C2" w14:textId="09734C19" w:rsidR="00433661" w:rsidRDefault="00433661"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06292231" w14:textId="29E13CBD" w:rsidR="00433661" w:rsidRDefault="00433661"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ed license information for 3</w:t>
            </w:r>
            <w:r w:rsidRPr="00433661">
              <w:rPr>
                <w:rFonts w:cs="Arial"/>
                <w:color w:val="000000" w:themeColor="text1"/>
                <w:sz w:val="20"/>
                <w:vertAlign w:val="superscript"/>
              </w:rPr>
              <w:t>rd</w:t>
            </w:r>
            <w:r>
              <w:rPr>
                <w:rFonts w:cs="Arial"/>
                <w:color w:val="000000" w:themeColor="text1"/>
                <w:sz w:val="20"/>
              </w:rPr>
              <w:t xml:space="preserve"> party software used </w:t>
            </w:r>
          </w:p>
        </w:tc>
      </w:tr>
    </w:tbl>
    <w:p w14:paraId="336EA88A" w14:textId="0165F2F6"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11CD5D72" w14:textId="77777777" w:rsidR="00686E67"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3942004" w:history="1">
        <w:r w:rsidR="00686E67" w:rsidRPr="00D67959">
          <w:rPr>
            <w:rStyle w:val="Hyperlink"/>
          </w:rPr>
          <w:t>APPROVALS</w:t>
        </w:r>
        <w:r w:rsidR="00686E67">
          <w:rPr>
            <w:webHidden/>
          </w:rPr>
          <w:tab/>
        </w:r>
        <w:r w:rsidR="00686E67">
          <w:rPr>
            <w:webHidden/>
          </w:rPr>
          <w:fldChar w:fldCharType="begin"/>
        </w:r>
        <w:r w:rsidR="00686E67">
          <w:rPr>
            <w:webHidden/>
          </w:rPr>
          <w:instrText xml:space="preserve"> PAGEREF _Toc423942004 \h </w:instrText>
        </w:r>
        <w:r w:rsidR="00686E67">
          <w:rPr>
            <w:webHidden/>
          </w:rPr>
        </w:r>
        <w:r w:rsidR="00686E67">
          <w:rPr>
            <w:webHidden/>
          </w:rPr>
          <w:fldChar w:fldCharType="separate"/>
        </w:r>
        <w:r w:rsidR="00686E67">
          <w:rPr>
            <w:webHidden/>
          </w:rPr>
          <w:t>i</w:t>
        </w:r>
        <w:r w:rsidR="00686E67">
          <w:rPr>
            <w:webHidden/>
          </w:rPr>
          <w:fldChar w:fldCharType="end"/>
        </w:r>
      </w:hyperlink>
    </w:p>
    <w:p w14:paraId="0E86A048"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05" w:history="1">
        <w:r w:rsidR="00686E67" w:rsidRPr="00D67959">
          <w:rPr>
            <w:rStyle w:val="Hyperlink"/>
            <w:rFonts w:ascii="Arial" w:hAnsi="Arial" w:cs="Arial"/>
            <w:bCs/>
          </w:rPr>
          <w:t>REVISION HISTORY</w:t>
        </w:r>
        <w:r w:rsidR="00686E67">
          <w:rPr>
            <w:webHidden/>
          </w:rPr>
          <w:tab/>
        </w:r>
        <w:r w:rsidR="00686E67">
          <w:rPr>
            <w:webHidden/>
          </w:rPr>
          <w:fldChar w:fldCharType="begin"/>
        </w:r>
        <w:r w:rsidR="00686E67">
          <w:rPr>
            <w:webHidden/>
          </w:rPr>
          <w:instrText xml:space="preserve"> PAGEREF _Toc423942005 \h </w:instrText>
        </w:r>
        <w:r w:rsidR="00686E67">
          <w:rPr>
            <w:webHidden/>
          </w:rPr>
        </w:r>
        <w:r w:rsidR="00686E67">
          <w:rPr>
            <w:webHidden/>
          </w:rPr>
          <w:fldChar w:fldCharType="separate"/>
        </w:r>
        <w:r w:rsidR="00686E67">
          <w:rPr>
            <w:webHidden/>
          </w:rPr>
          <w:t>ii</w:t>
        </w:r>
        <w:r w:rsidR="00686E67">
          <w:rPr>
            <w:webHidden/>
          </w:rPr>
          <w:fldChar w:fldCharType="end"/>
        </w:r>
      </w:hyperlink>
    </w:p>
    <w:p w14:paraId="5DBF90AB"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06" w:history="1">
        <w:r w:rsidR="00686E67" w:rsidRPr="00D67959">
          <w:rPr>
            <w:rStyle w:val="Hyperlink"/>
          </w:rPr>
          <w:t>1.</w:t>
        </w:r>
        <w:r w:rsidR="00686E67">
          <w:rPr>
            <w:rFonts w:asciiTheme="minorHAnsi" w:eastAsiaTheme="minorEastAsia" w:hAnsiTheme="minorHAnsi" w:cstheme="minorBidi"/>
            <w:b w:val="0"/>
            <w:caps w:val="0"/>
            <w:color w:val="auto"/>
            <w:sz w:val="22"/>
            <w:szCs w:val="22"/>
          </w:rPr>
          <w:tab/>
        </w:r>
        <w:r w:rsidR="00686E67" w:rsidRPr="00D67959">
          <w:rPr>
            <w:rStyle w:val="Hyperlink"/>
          </w:rPr>
          <w:t>Introduction</w:t>
        </w:r>
        <w:r w:rsidR="00686E67">
          <w:rPr>
            <w:webHidden/>
          </w:rPr>
          <w:tab/>
        </w:r>
        <w:r w:rsidR="00686E67">
          <w:rPr>
            <w:webHidden/>
          </w:rPr>
          <w:fldChar w:fldCharType="begin"/>
        </w:r>
        <w:r w:rsidR="00686E67">
          <w:rPr>
            <w:webHidden/>
          </w:rPr>
          <w:instrText xml:space="preserve"> PAGEREF _Toc423942006 \h </w:instrText>
        </w:r>
        <w:r w:rsidR="00686E67">
          <w:rPr>
            <w:webHidden/>
          </w:rPr>
        </w:r>
        <w:r w:rsidR="00686E67">
          <w:rPr>
            <w:webHidden/>
          </w:rPr>
          <w:fldChar w:fldCharType="separate"/>
        </w:r>
        <w:r w:rsidR="00686E67">
          <w:rPr>
            <w:webHidden/>
          </w:rPr>
          <w:t>5</w:t>
        </w:r>
        <w:r w:rsidR="00686E67">
          <w:rPr>
            <w:webHidden/>
          </w:rPr>
          <w:fldChar w:fldCharType="end"/>
        </w:r>
      </w:hyperlink>
    </w:p>
    <w:p w14:paraId="191DD7E6" w14:textId="77777777" w:rsidR="00686E67" w:rsidRDefault="00EC303B">
      <w:pPr>
        <w:pStyle w:val="TOC2"/>
        <w:rPr>
          <w:rFonts w:asciiTheme="minorHAnsi" w:eastAsiaTheme="minorEastAsia" w:hAnsiTheme="minorHAnsi" w:cstheme="minorBidi"/>
          <w:color w:val="auto"/>
          <w:szCs w:val="22"/>
        </w:rPr>
      </w:pPr>
      <w:hyperlink w:anchor="_Toc423942007" w:history="1">
        <w:r w:rsidR="00686E67" w:rsidRPr="00D67959">
          <w:rPr>
            <w:rStyle w:val="Hyperlink"/>
          </w:rPr>
          <w:t>1.1.</w:t>
        </w:r>
        <w:r w:rsidR="00686E67">
          <w:rPr>
            <w:rFonts w:asciiTheme="minorHAnsi" w:eastAsiaTheme="minorEastAsia" w:hAnsiTheme="minorHAnsi" w:cstheme="minorBidi"/>
            <w:color w:val="auto"/>
            <w:szCs w:val="22"/>
          </w:rPr>
          <w:tab/>
        </w:r>
        <w:r w:rsidR="00686E67" w:rsidRPr="00D67959">
          <w:rPr>
            <w:rStyle w:val="Hyperlink"/>
          </w:rPr>
          <w:t>Purpose</w:t>
        </w:r>
        <w:r w:rsidR="00686E67">
          <w:rPr>
            <w:webHidden/>
          </w:rPr>
          <w:tab/>
        </w:r>
        <w:r w:rsidR="00686E67">
          <w:rPr>
            <w:webHidden/>
          </w:rPr>
          <w:fldChar w:fldCharType="begin"/>
        </w:r>
        <w:r w:rsidR="00686E67">
          <w:rPr>
            <w:webHidden/>
          </w:rPr>
          <w:instrText xml:space="preserve"> PAGEREF _Toc423942007 \h </w:instrText>
        </w:r>
        <w:r w:rsidR="00686E67">
          <w:rPr>
            <w:webHidden/>
          </w:rPr>
        </w:r>
        <w:r w:rsidR="00686E67">
          <w:rPr>
            <w:webHidden/>
          </w:rPr>
          <w:fldChar w:fldCharType="separate"/>
        </w:r>
        <w:r w:rsidR="00686E67">
          <w:rPr>
            <w:webHidden/>
          </w:rPr>
          <w:t>5</w:t>
        </w:r>
        <w:r w:rsidR="00686E67">
          <w:rPr>
            <w:webHidden/>
          </w:rPr>
          <w:fldChar w:fldCharType="end"/>
        </w:r>
      </w:hyperlink>
    </w:p>
    <w:p w14:paraId="28F05BFC" w14:textId="77777777" w:rsidR="00686E67" w:rsidRDefault="00EC303B">
      <w:pPr>
        <w:pStyle w:val="TOC2"/>
        <w:rPr>
          <w:rFonts w:asciiTheme="minorHAnsi" w:eastAsiaTheme="minorEastAsia" w:hAnsiTheme="minorHAnsi" w:cstheme="minorBidi"/>
          <w:color w:val="auto"/>
          <w:szCs w:val="22"/>
        </w:rPr>
      </w:pPr>
      <w:hyperlink w:anchor="_Toc423942008" w:history="1">
        <w:r w:rsidR="00686E67" w:rsidRPr="00D67959">
          <w:rPr>
            <w:rStyle w:val="Hyperlink"/>
          </w:rPr>
          <w:t>1.2.</w:t>
        </w:r>
        <w:r w:rsidR="00686E67">
          <w:rPr>
            <w:rFonts w:asciiTheme="minorHAnsi" w:eastAsiaTheme="minorEastAsia" w:hAnsiTheme="minorHAnsi" w:cstheme="minorBidi"/>
            <w:color w:val="auto"/>
            <w:szCs w:val="22"/>
          </w:rPr>
          <w:tab/>
        </w:r>
        <w:r w:rsidR="00686E67" w:rsidRPr="00D67959">
          <w:rPr>
            <w:rStyle w:val="Hyperlink"/>
          </w:rPr>
          <w:t>Intended Audience</w:t>
        </w:r>
        <w:r w:rsidR="00686E67">
          <w:rPr>
            <w:webHidden/>
          </w:rPr>
          <w:tab/>
        </w:r>
        <w:r w:rsidR="00686E67">
          <w:rPr>
            <w:webHidden/>
          </w:rPr>
          <w:fldChar w:fldCharType="begin"/>
        </w:r>
        <w:r w:rsidR="00686E67">
          <w:rPr>
            <w:webHidden/>
          </w:rPr>
          <w:instrText xml:space="preserve"> PAGEREF _Toc423942008 \h </w:instrText>
        </w:r>
        <w:r w:rsidR="00686E67">
          <w:rPr>
            <w:webHidden/>
          </w:rPr>
        </w:r>
        <w:r w:rsidR="00686E67">
          <w:rPr>
            <w:webHidden/>
          </w:rPr>
          <w:fldChar w:fldCharType="separate"/>
        </w:r>
        <w:r w:rsidR="00686E67">
          <w:rPr>
            <w:webHidden/>
          </w:rPr>
          <w:t>5</w:t>
        </w:r>
        <w:r w:rsidR="00686E67">
          <w:rPr>
            <w:webHidden/>
          </w:rPr>
          <w:fldChar w:fldCharType="end"/>
        </w:r>
      </w:hyperlink>
    </w:p>
    <w:p w14:paraId="2805ACB0"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09" w:history="1">
        <w:r w:rsidR="00686E67" w:rsidRPr="00D67959">
          <w:rPr>
            <w:rStyle w:val="Hyperlink"/>
          </w:rPr>
          <w:t>2.</w:t>
        </w:r>
        <w:r w:rsidR="00686E67">
          <w:rPr>
            <w:rFonts w:asciiTheme="minorHAnsi" w:eastAsiaTheme="minorEastAsia" w:hAnsiTheme="minorHAnsi" w:cstheme="minorBidi"/>
            <w:b w:val="0"/>
            <w:caps w:val="0"/>
            <w:color w:val="auto"/>
            <w:sz w:val="22"/>
            <w:szCs w:val="22"/>
          </w:rPr>
          <w:tab/>
        </w:r>
        <w:r w:rsidR="00686E67" w:rsidRPr="00D67959">
          <w:rPr>
            <w:rStyle w:val="Hyperlink"/>
          </w:rPr>
          <w:t>Referenced Links</w:t>
        </w:r>
        <w:r w:rsidR="00686E67">
          <w:rPr>
            <w:webHidden/>
          </w:rPr>
          <w:tab/>
        </w:r>
        <w:r w:rsidR="00686E67">
          <w:rPr>
            <w:webHidden/>
          </w:rPr>
          <w:fldChar w:fldCharType="begin"/>
        </w:r>
        <w:r w:rsidR="00686E67">
          <w:rPr>
            <w:webHidden/>
          </w:rPr>
          <w:instrText xml:space="preserve"> PAGEREF _Toc423942009 \h </w:instrText>
        </w:r>
        <w:r w:rsidR="00686E67">
          <w:rPr>
            <w:webHidden/>
          </w:rPr>
        </w:r>
        <w:r w:rsidR="00686E67">
          <w:rPr>
            <w:webHidden/>
          </w:rPr>
          <w:fldChar w:fldCharType="separate"/>
        </w:r>
        <w:r w:rsidR="00686E67">
          <w:rPr>
            <w:webHidden/>
          </w:rPr>
          <w:t>5</w:t>
        </w:r>
        <w:r w:rsidR="00686E67">
          <w:rPr>
            <w:webHidden/>
          </w:rPr>
          <w:fldChar w:fldCharType="end"/>
        </w:r>
      </w:hyperlink>
    </w:p>
    <w:p w14:paraId="7CBEA31E"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10" w:history="1">
        <w:r w:rsidR="00686E67" w:rsidRPr="00D67959">
          <w:rPr>
            <w:rStyle w:val="Hyperlink"/>
          </w:rPr>
          <w:t>3.</w:t>
        </w:r>
        <w:r w:rsidR="00686E67">
          <w:rPr>
            <w:rFonts w:asciiTheme="minorHAnsi" w:eastAsiaTheme="minorEastAsia" w:hAnsiTheme="minorHAnsi" w:cstheme="minorBidi"/>
            <w:b w:val="0"/>
            <w:caps w:val="0"/>
            <w:color w:val="auto"/>
            <w:sz w:val="22"/>
            <w:szCs w:val="22"/>
          </w:rPr>
          <w:tab/>
        </w:r>
        <w:r w:rsidR="00686E67" w:rsidRPr="00D67959">
          <w:rPr>
            <w:rStyle w:val="Hyperlink"/>
          </w:rPr>
          <w:t>Referenced Documents</w:t>
        </w:r>
        <w:r w:rsidR="00686E67">
          <w:rPr>
            <w:webHidden/>
          </w:rPr>
          <w:tab/>
        </w:r>
        <w:r w:rsidR="00686E67">
          <w:rPr>
            <w:webHidden/>
          </w:rPr>
          <w:fldChar w:fldCharType="begin"/>
        </w:r>
        <w:r w:rsidR="00686E67">
          <w:rPr>
            <w:webHidden/>
          </w:rPr>
          <w:instrText xml:space="preserve"> PAGEREF _Toc423942010 \h </w:instrText>
        </w:r>
        <w:r w:rsidR="00686E67">
          <w:rPr>
            <w:webHidden/>
          </w:rPr>
        </w:r>
        <w:r w:rsidR="00686E67">
          <w:rPr>
            <w:webHidden/>
          </w:rPr>
          <w:fldChar w:fldCharType="separate"/>
        </w:r>
        <w:r w:rsidR="00686E67">
          <w:rPr>
            <w:webHidden/>
          </w:rPr>
          <w:t>6</w:t>
        </w:r>
        <w:r w:rsidR="00686E67">
          <w:rPr>
            <w:webHidden/>
          </w:rPr>
          <w:fldChar w:fldCharType="end"/>
        </w:r>
      </w:hyperlink>
    </w:p>
    <w:p w14:paraId="3884A52B"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11" w:history="1">
        <w:r w:rsidR="00686E67" w:rsidRPr="00D67959">
          <w:rPr>
            <w:rStyle w:val="Hyperlink"/>
          </w:rPr>
          <w:t>4.</w:t>
        </w:r>
        <w:r w:rsidR="00686E67">
          <w:rPr>
            <w:rFonts w:asciiTheme="minorHAnsi" w:eastAsiaTheme="minorEastAsia" w:hAnsiTheme="minorHAnsi" w:cstheme="minorBidi"/>
            <w:b w:val="0"/>
            <w:caps w:val="0"/>
            <w:color w:val="auto"/>
            <w:sz w:val="22"/>
            <w:szCs w:val="22"/>
          </w:rPr>
          <w:tab/>
        </w:r>
        <w:r w:rsidR="00686E67" w:rsidRPr="00D67959">
          <w:rPr>
            <w:rStyle w:val="Hyperlink"/>
          </w:rPr>
          <w:t>Overview and Architecture</w:t>
        </w:r>
        <w:r w:rsidR="00686E67">
          <w:rPr>
            <w:webHidden/>
          </w:rPr>
          <w:tab/>
        </w:r>
        <w:r w:rsidR="00686E67">
          <w:rPr>
            <w:webHidden/>
          </w:rPr>
          <w:fldChar w:fldCharType="begin"/>
        </w:r>
        <w:r w:rsidR="00686E67">
          <w:rPr>
            <w:webHidden/>
          </w:rPr>
          <w:instrText xml:space="preserve"> PAGEREF _Toc423942011 \h </w:instrText>
        </w:r>
        <w:r w:rsidR="00686E67">
          <w:rPr>
            <w:webHidden/>
          </w:rPr>
        </w:r>
        <w:r w:rsidR="00686E67">
          <w:rPr>
            <w:webHidden/>
          </w:rPr>
          <w:fldChar w:fldCharType="separate"/>
        </w:r>
        <w:r w:rsidR="00686E67">
          <w:rPr>
            <w:webHidden/>
          </w:rPr>
          <w:t>6</w:t>
        </w:r>
        <w:r w:rsidR="00686E67">
          <w:rPr>
            <w:webHidden/>
          </w:rPr>
          <w:fldChar w:fldCharType="end"/>
        </w:r>
      </w:hyperlink>
    </w:p>
    <w:p w14:paraId="53C1326B" w14:textId="77777777" w:rsidR="00686E67" w:rsidRDefault="00EC303B">
      <w:pPr>
        <w:pStyle w:val="TOC2"/>
        <w:rPr>
          <w:rFonts w:asciiTheme="minorHAnsi" w:eastAsiaTheme="minorEastAsia" w:hAnsiTheme="minorHAnsi" w:cstheme="minorBidi"/>
          <w:color w:val="auto"/>
          <w:szCs w:val="22"/>
        </w:rPr>
      </w:pPr>
      <w:hyperlink w:anchor="_Toc423942012" w:history="1">
        <w:r w:rsidR="00686E67" w:rsidRPr="00D67959">
          <w:rPr>
            <w:rStyle w:val="Hyperlink"/>
          </w:rPr>
          <w:t>4.1.</w:t>
        </w:r>
        <w:r w:rsidR="00686E67">
          <w:rPr>
            <w:rFonts w:asciiTheme="minorHAnsi" w:eastAsiaTheme="minorEastAsia" w:hAnsiTheme="minorHAnsi" w:cstheme="minorBidi"/>
            <w:color w:val="auto"/>
            <w:szCs w:val="22"/>
          </w:rPr>
          <w:tab/>
        </w:r>
        <w:r w:rsidR="00686E67" w:rsidRPr="00D67959">
          <w:rPr>
            <w:rStyle w:val="Hyperlink"/>
          </w:rPr>
          <w:t>The dAnalytics Project</w:t>
        </w:r>
        <w:r w:rsidR="00686E67">
          <w:rPr>
            <w:webHidden/>
          </w:rPr>
          <w:tab/>
        </w:r>
        <w:r w:rsidR="00686E67">
          <w:rPr>
            <w:webHidden/>
          </w:rPr>
          <w:fldChar w:fldCharType="begin"/>
        </w:r>
        <w:r w:rsidR="00686E67">
          <w:rPr>
            <w:webHidden/>
          </w:rPr>
          <w:instrText xml:space="preserve"> PAGEREF _Toc423942012 \h </w:instrText>
        </w:r>
        <w:r w:rsidR="00686E67">
          <w:rPr>
            <w:webHidden/>
          </w:rPr>
        </w:r>
        <w:r w:rsidR="00686E67">
          <w:rPr>
            <w:webHidden/>
          </w:rPr>
          <w:fldChar w:fldCharType="separate"/>
        </w:r>
        <w:r w:rsidR="00686E67">
          <w:rPr>
            <w:webHidden/>
          </w:rPr>
          <w:t>6</w:t>
        </w:r>
        <w:r w:rsidR="00686E67">
          <w:rPr>
            <w:webHidden/>
          </w:rPr>
          <w:fldChar w:fldCharType="end"/>
        </w:r>
      </w:hyperlink>
    </w:p>
    <w:p w14:paraId="35B81DDF" w14:textId="77777777" w:rsidR="00686E67" w:rsidRDefault="00EC303B">
      <w:pPr>
        <w:pStyle w:val="TOC2"/>
        <w:rPr>
          <w:rFonts w:asciiTheme="minorHAnsi" w:eastAsiaTheme="minorEastAsia" w:hAnsiTheme="minorHAnsi" w:cstheme="minorBidi"/>
          <w:color w:val="auto"/>
          <w:szCs w:val="22"/>
        </w:rPr>
      </w:pPr>
      <w:hyperlink w:anchor="_Toc423942013" w:history="1">
        <w:r w:rsidR="00686E67" w:rsidRPr="00D67959">
          <w:rPr>
            <w:rStyle w:val="Hyperlink"/>
          </w:rPr>
          <w:t>4.2.</w:t>
        </w:r>
        <w:r w:rsidR="00686E67">
          <w:rPr>
            <w:rFonts w:asciiTheme="minorHAnsi" w:eastAsiaTheme="minorEastAsia" w:hAnsiTheme="minorHAnsi" w:cstheme="minorBidi"/>
            <w:color w:val="auto"/>
            <w:szCs w:val="22"/>
          </w:rPr>
          <w:tab/>
        </w:r>
        <w:r w:rsidR="00686E67" w:rsidRPr="00D67959">
          <w:rPr>
            <w:rStyle w:val="Hyperlink"/>
          </w:rPr>
          <w:t>Design consideration and goals</w:t>
        </w:r>
        <w:r w:rsidR="00686E67">
          <w:rPr>
            <w:webHidden/>
          </w:rPr>
          <w:tab/>
        </w:r>
        <w:r w:rsidR="00686E67">
          <w:rPr>
            <w:webHidden/>
          </w:rPr>
          <w:fldChar w:fldCharType="begin"/>
        </w:r>
        <w:r w:rsidR="00686E67">
          <w:rPr>
            <w:webHidden/>
          </w:rPr>
          <w:instrText xml:space="preserve"> PAGEREF _Toc423942013 \h </w:instrText>
        </w:r>
        <w:r w:rsidR="00686E67">
          <w:rPr>
            <w:webHidden/>
          </w:rPr>
        </w:r>
        <w:r w:rsidR="00686E67">
          <w:rPr>
            <w:webHidden/>
          </w:rPr>
          <w:fldChar w:fldCharType="separate"/>
        </w:r>
        <w:r w:rsidR="00686E67">
          <w:rPr>
            <w:webHidden/>
          </w:rPr>
          <w:t>6</w:t>
        </w:r>
        <w:r w:rsidR="00686E67">
          <w:rPr>
            <w:webHidden/>
          </w:rPr>
          <w:fldChar w:fldCharType="end"/>
        </w:r>
      </w:hyperlink>
    </w:p>
    <w:p w14:paraId="735EB62C" w14:textId="77777777" w:rsidR="00686E67" w:rsidRDefault="00EC303B">
      <w:pPr>
        <w:pStyle w:val="TOC2"/>
        <w:rPr>
          <w:rFonts w:asciiTheme="minorHAnsi" w:eastAsiaTheme="minorEastAsia" w:hAnsiTheme="minorHAnsi" w:cstheme="minorBidi"/>
          <w:color w:val="auto"/>
          <w:szCs w:val="22"/>
        </w:rPr>
      </w:pPr>
      <w:hyperlink w:anchor="_Toc423942014" w:history="1">
        <w:r w:rsidR="00686E67" w:rsidRPr="00D67959">
          <w:rPr>
            <w:rStyle w:val="Hyperlink"/>
          </w:rPr>
          <w:t>4.3.</w:t>
        </w:r>
        <w:r w:rsidR="00686E67">
          <w:rPr>
            <w:rFonts w:asciiTheme="minorHAnsi" w:eastAsiaTheme="minorEastAsia" w:hAnsiTheme="minorHAnsi" w:cstheme="minorBidi"/>
            <w:color w:val="auto"/>
            <w:szCs w:val="22"/>
          </w:rPr>
          <w:tab/>
        </w:r>
        <w:r w:rsidR="00686E67" w:rsidRPr="00D67959">
          <w:rPr>
            <w:rStyle w:val="Hyperlink"/>
          </w:rPr>
          <w:t>The dAnalytics application architecture</w:t>
        </w:r>
        <w:r w:rsidR="00686E67">
          <w:rPr>
            <w:webHidden/>
          </w:rPr>
          <w:tab/>
        </w:r>
        <w:r w:rsidR="00686E67">
          <w:rPr>
            <w:webHidden/>
          </w:rPr>
          <w:fldChar w:fldCharType="begin"/>
        </w:r>
        <w:r w:rsidR="00686E67">
          <w:rPr>
            <w:webHidden/>
          </w:rPr>
          <w:instrText xml:space="preserve"> PAGEREF _Toc423942014 \h </w:instrText>
        </w:r>
        <w:r w:rsidR="00686E67">
          <w:rPr>
            <w:webHidden/>
          </w:rPr>
        </w:r>
        <w:r w:rsidR="00686E67">
          <w:rPr>
            <w:webHidden/>
          </w:rPr>
          <w:fldChar w:fldCharType="separate"/>
        </w:r>
        <w:r w:rsidR="00686E67">
          <w:rPr>
            <w:webHidden/>
          </w:rPr>
          <w:t>7</w:t>
        </w:r>
        <w:r w:rsidR="00686E67">
          <w:rPr>
            <w:webHidden/>
          </w:rPr>
          <w:fldChar w:fldCharType="end"/>
        </w:r>
      </w:hyperlink>
    </w:p>
    <w:p w14:paraId="137F9EBD" w14:textId="77777777" w:rsidR="00686E67" w:rsidRDefault="00EC303B">
      <w:pPr>
        <w:pStyle w:val="TOC3"/>
        <w:rPr>
          <w:rFonts w:asciiTheme="minorHAnsi" w:eastAsiaTheme="minorEastAsia" w:hAnsiTheme="minorHAnsi" w:cstheme="minorBidi"/>
          <w:color w:val="auto"/>
          <w:szCs w:val="22"/>
        </w:rPr>
      </w:pPr>
      <w:hyperlink w:anchor="_Toc423942015" w:history="1">
        <w:r w:rsidR="00686E67" w:rsidRPr="00D67959">
          <w:rPr>
            <w:rStyle w:val="Hyperlink"/>
            <w:rFonts w:ascii="Arial" w:hAnsi="Arial" w:cs="Arial"/>
          </w:rPr>
          <w:t>9.2.2.1</w:t>
        </w:r>
        <w:r w:rsidR="00686E67">
          <w:rPr>
            <w:rFonts w:asciiTheme="minorHAnsi" w:eastAsiaTheme="minorEastAsia" w:hAnsiTheme="minorHAnsi" w:cstheme="minorBidi"/>
            <w:color w:val="auto"/>
            <w:szCs w:val="22"/>
          </w:rPr>
          <w:tab/>
        </w:r>
        <w:r w:rsidR="00686E67" w:rsidRPr="00D67959">
          <w:rPr>
            <w:rStyle w:val="Hyperlink"/>
          </w:rPr>
          <w:t>Presentation tier</w:t>
        </w:r>
        <w:r w:rsidR="00686E67">
          <w:rPr>
            <w:webHidden/>
          </w:rPr>
          <w:tab/>
        </w:r>
        <w:r w:rsidR="00686E67">
          <w:rPr>
            <w:webHidden/>
          </w:rPr>
          <w:fldChar w:fldCharType="begin"/>
        </w:r>
        <w:r w:rsidR="00686E67">
          <w:rPr>
            <w:webHidden/>
          </w:rPr>
          <w:instrText xml:space="preserve"> PAGEREF _Toc423942015 \h </w:instrText>
        </w:r>
        <w:r w:rsidR="00686E67">
          <w:rPr>
            <w:webHidden/>
          </w:rPr>
        </w:r>
        <w:r w:rsidR="00686E67">
          <w:rPr>
            <w:webHidden/>
          </w:rPr>
          <w:fldChar w:fldCharType="separate"/>
        </w:r>
        <w:r w:rsidR="00686E67">
          <w:rPr>
            <w:webHidden/>
          </w:rPr>
          <w:t>7</w:t>
        </w:r>
        <w:r w:rsidR="00686E67">
          <w:rPr>
            <w:webHidden/>
          </w:rPr>
          <w:fldChar w:fldCharType="end"/>
        </w:r>
      </w:hyperlink>
    </w:p>
    <w:p w14:paraId="21F969BE" w14:textId="77777777" w:rsidR="00686E67" w:rsidRDefault="00EC303B">
      <w:pPr>
        <w:pStyle w:val="TOC3"/>
        <w:rPr>
          <w:rFonts w:asciiTheme="minorHAnsi" w:eastAsiaTheme="minorEastAsia" w:hAnsiTheme="minorHAnsi" w:cstheme="minorBidi"/>
          <w:color w:val="auto"/>
          <w:szCs w:val="22"/>
        </w:rPr>
      </w:pPr>
      <w:hyperlink w:anchor="_Toc423942016" w:history="1">
        <w:r w:rsidR="00686E67" w:rsidRPr="00D67959">
          <w:rPr>
            <w:rStyle w:val="Hyperlink"/>
            <w:rFonts w:ascii="Arial" w:hAnsi="Arial" w:cs="Arial"/>
          </w:rPr>
          <w:t>9.2.2.2</w:t>
        </w:r>
        <w:r w:rsidR="00686E67">
          <w:rPr>
            <w:rFonts w:asciiTheme="minorHAnsi" w:eastAsiaTheme="minorEastAsia" w:hAnsiTheme="minorHAnsi" w:cstheme="minorBidi"/>
            <w:color w:val="auto"/>
            <w:szCs w:val="22"/>
          </w:rPr>
          <w:tab/>
        </w:r>
        <w:r w:rsidR="00686E67" w:rsidRPr="00D67959">
          <w:rPr>
            <w:rStyle w:val="Hyperlink"/>
          </w:rPr>
          <w:t>Business logic tier</w:t>
        </w:r>
        <w:r w:rsidR="00686E67">
          <w:rPr>
            <w:webHidden/>
          </w:rPr>
          <w:tab/>
        </w:r>
        <w:r w:rsidR="00686E67">
          <w:rPr>
            <w:webHidden/>
          </w:rPr>
          <w:fldChar w:fldCharType="begin"/>
        </w:r>
        <w:r w:rsidR="00686E67">
          <w:rPr>
            <w:webHidden/>
          </w:rPr>
          <w:instrText xml:space="preserve"> PAGEREF _Toc423942016 \h </w:instrText>
        </w:r>
        <w:r w:rsidR="00686E67">
          <w:rPr>
            <w:webHidden/>
          </w:rPr>
        </w:r>
        <w:r w:rsidR="00686E67">
          <w:rPr>
            <w:webHidden/>
          </w:rPr>
          <w:fldChar w:fldCharType="separate"/>
        </w:r>
        <w:r w:rsidR="00686E67">
          <w:rPr>
            <w:webHidden/>
          </w:rPr>
          <w:t>7</w:t>
        </w:r>
        <w:r w:rsidR="00686E67">
          <w:rPr>
            <w:webHidden/>
          </w:rPr>
          <w:fldChar w:fldCharType="end"/>
        </w:r>
      </w:hyperlink>
    </w:p>
    <w:p w14:paraId="785A5086" w14:textId="77777777" w:rsidR="00686E67" w:rsidRDefault="00EC303B">
      <w:pPr>
        <w:pStyle w:val="TOC3"/>
        <w:rPr>
          <w:rFonts w:asciiTheme="minorHAnsi" w:eastAsiaTheme="minorEastAsia" w:hAnsiTheme="minorHAnsi" w:cstheme="minorBidi"/>
          <w:color w:val="auto"/>
          <w:szCs w:val="22"/>
        </w:rPr>
      </w:pPr>
      <w:hyperlink w:anchor="_Toc423942017" w:history="1">
        <w:r w:rsidR="00686E67" w:rsidRPr="00D67959">
          <w:rPr>
            <w:rStyle w:val="Hyperlink"/>
            <w:rFonts w:ascii="Arial" w:hAnsi="Arial" w:cs="Arial"/>
          </w:rPr>
          <w:t>9.2.2.3</w:t>
        </w:r>
        <w:r w:rsidR="00686E67">
          <w:rPr>
            <w:rFonts w:asciiTheme="minorHAnsi" w:eastAsiaTheme="minorEastAsia" w:hAnsiTheme="minorHAnsi" w:cstheme="minorBidi"/>
            <w:color w:val="auto"/>
            <w:szCs w:val="22"/>
          </w:rPr>
          <w:tab/>
        </w:r>
        <w:r w:rsidR="00686E67" w:rsidRPr="00D67959">
          <w:rPr>
            <w:rStyle w:val="Hyperlink"/>
          </w:rPr>
          <w:t>Data Processing tier</w:t>
        </w:r>
        <w:r w:rsidR="00686E67">
          <w:rPr>
            <w:webHidden/>
          </w:rPr>
          <w:tab/>
        </w:r>
        <w:r w:rsidR="00686E67">
          <w:rPr>
            <w:webHidden/>
          </w:rPr>
          <w:fldChar w:fldCharType="begin"/>
        </w:r>
        <w:r w:rsidR="00686E67">
          <w:rPr>
            <w:webHidden/>
          </w:rPr>
          <w:instrText xml:space="preserve"> PAGEREF _Toc423942017 \h </w:instrText>
        </w:r>
        <w:r w:rsidR="00686E67">
          <w:rPr>
            <w:webHidden/>
          </w:rPr>
        </w:r>
        <w:r w:rsidR="00686E67">
          <w:rPr>
            <w:webHidden/>
          </w:rPr>
          <w:fldChar w:fldCharType="separate"/>
        </w:r>
        <w:r w:rsidR="00686E67">
          <w:rPr>
            <w:webHidden/>
          </w:rPr>
          <w:t>7</w:t>
        </w:r>
        <w:r w:rsidR="00686E67">
          <w:rPr>
            <w:webHidden/>
          </w:rPr>
          <w:fldChar w:fldCharType="end"/>
        </w:r>
      </w:hyperlink>
    </w:p>
    <w:p w14:paraId="3BD00EDB" w14:textId="77777777" w:rsidR="00686E67" w:rsidRDefault="00EC303B">
      <w:pPr>
        <w:pStyle w:val="TOC2"/>
        <w:rPr>
          <w:rFonts w:asciiTheme="minorHAnsi" w:eastAsiaTheme="minorEastAsia" w:hAnsiTheme="minorHAnsi" w:cstheme="minorBidi"/>
          <w:color w:val="auto"/>
          <w:szCs w:val="22"/>
        </w:rPr>
      </w:pPr>
      <w:hyperlink w:anchor="_Toc423942018" w:history="1">
        <w:r w:rsidR="00686E67" w:rsidRPr="00D67959">
          <w:rPr>
            <w:rStyle w:val="Hyperlink"/>
          </w:rPr>
          <w:t>4.4.</w:t>
        </w:r>
        <w:r w:rsidR="00686E67">
          <w:rPr>
            <w:rFonts w:asciiTheme="minorHAnsi" w:eastAsiaTheme="minorEastAsia" w:hAnsiTheme="minorHAnsi" w:cstheme="minorBidi"/>
            <w:color w:val="auto"/>
            <w:szCs w:val="22"/>
          </w:rPr>
          <w:tab/>
        </w:r>
        <w:r w:rsidR="00686E67" w:rsidRPr="00D67959">
          <w:rPr>
            <w:rStyle w:val="Hyperlink"/>
          </w:rPr>
          <w:t>Software Architecture model</w:t>
        </w:r>
        <w:r w:rsidR="00686E67">
          <w:rPr>
            <w:webHidden/>
          </w:rPr>
          <w:tab/>
        </w:r>
        <w:r w:rsidR="00686E67">
          <w:rPr>
            <w:webHidden/>
          </w:rPr>
          <w:fldChar w:fldCharType="begin"/>
        </w:r>
        <w:r w:rsidR="00686E67">
          <w:rPr>
            <w:webHidden/>
          </w:rPr>
          <w:instrText xml:space="preserve"> PAGEREF _Toc423942018 \h </w:instrText>
        </w:r>
        <w:r w:rsidR="00686E67">
          <w:rPr>
            <w:webHidden/>
          </w:rPr>
        </w:r>
        <w:r w:rsidR="00686E67">
          <w:rPr>
            <w:webHidden/>
          </w:rPr>
          <w:fldChar w:fldCharType="separate"/>
        </w:r>
        <w:r w:rsidR="00686E67">
          <w:rPr>
            <w:webHidden/>
          </w:rPr>
          <w:t>8</w:t>
        </w:r>
        <w:r w:rsidR="00686E67">
          <w:rPr>
            <w:webHidden/>
          </w:rPr>
          <w:fldChar w:fldCharType="end"/>
        </w:r>
      </w:hyperlink>
    </w:p>
    <w:p w14:paraId="37D6A9DF" w14:textId="77777777" w:rsidR="00686E67" w:rsidRDefault="00EC303B">
      <w:pPr>
        <w:pStyle w:val="TOC2"/>
        <w:rPr>
          <w:rFonts w:asciiTheme="minorHAnsi" w:eastAsiaTheme="minorEastAsia" w:hAnsiTheme="minorHAnsi" w:cstheme="minorBidi"/>
          <w:color w:val="auto"/>
          <w:szCs w:val="22"/>
        </w:rPr>
      </w:pPr>
      <w:hyperlink w:anchor="_Toc423942019" w:history="1">
        <w:r w:rsidR="00686E67" w:rsidRPr="00D67959">
          <w:rPr>
            <w:rStyle w:val="Hyperlink"/>
          </w:rPr>
          <w:t>4.5.</w:t>
        </w:r>
        <w:r w:rsidR="00686E67">
          <w:rPr>
            <w:rFonts w:asciiTheme="minorHAnsi" w:eastAsiaTheme="minorEastAsia" w:hAnsiTheme="minorHAnsi" w:cstheme="minorBidi"/>
            <w:color w:val="auto"/>
            <w:szCs w:val="22"/>
          </w:rPr>
          <w:tab/>
        </w:r>
        <w:r w:rsidR="00686E67" w:rsidRPr="00D67959">
          <w:rPr>
            <w:rStyle w:val="Hyperlink"/>
          </w:rPr>
          <w:t>Use cases</w:t>
        </w:r>
        <w:r w:rsidR="00686E67">
          <w:rPr>
            <w:webHidden/>
          </w:rPr>
          <w:tab/>
        </w:r>
        <w:r w:rsidR="00686E67">
          <w:rPr>
            <w:webHidden/>
          </w:rPr>
          <w:fldChar w:fldCharType="begin"/>
        </w:r>
        <w:r w:rsidR="00686E67">
          <w:rPr>
            <w:webHidden/>
          </w:rPr>
          <w:instrText xml:space="preserve"> PAGEREF _Toc423942019 \h </w:instrText>
        </w:r>
        <w:r w:rsidR="00686E67">
          <w:rPr>
            <w:webHidden/>
          </w:rPr>
        </w:r>
        <w:r w:rsidR="00686E67">
          <w:rPr>
            <w:webHidden/>
          </w:rPr>
          <w:fldChar w:fldCharType="separate"/>
        </w:r>
        <w:r w:rsidR="00686E67">
          <w:rPr>
            <w:webHidden/>
          </w:rPr>
          <w:t>9</w:t>
        </w:r>
        <w:r w:rsidR="00686E67">
          <w:rPr>
            <w:webHidden/>
          </w:rPr>
          <w:fldChar w:fldCharType="end"/>
        </w:r>
      </w:hyperlink>
    </w:p>
    <w:p w14:paraId="413FA056" w14:textId="77777777" w:rsidR="00686E67" w:rsidRDefault="00EC303B">
      <w:pPr>
        <w:pStyle w:val="TOC2"/>
        <w:rPr>
          <w:rFonts w:asciiTheme="minorHAnsi" w:eastAsiaTheme="minorEastAsia" w:hAnsiTheme="minorHAnsi" w:cstheme="minorBidi"/>
          <w:color w:val="auto"/>
          <w:szCs w:val="22"/>
        </w:rPr>
      </w:pPr>
      <w:hyperlink w:anchor="_Toc423942020" w:history="1">
        <w:r w:rsidR="00686E67" w:rsidRPr="00D67959">
          <w:rPr>
            <w:rStyle w:val="Hyperlink"/>
          </w:rPr>
          <w:t>4.6.</w:t>
        </w:r>
        <w:r w:rsidR="00686E67">
          <w:rPr>
            <w:rFonts w:asciiTheme="minorHAnsi" w:eastAsiaTheme="minorEastAsia" w:hAnsiTheme="minorHAnsi" w:cstheme="minorBidi"/>
            <w:color w:val="auto"/>
            <w:szCs w:val="22"/>
          </w:rPr>
          <w:tab/>
        </w:r>
        <w:r w:rsidR="00686E67" w:rsidRPr="00D67959">
          <w:rPr>
            <w:rStyle w:val="Hyperlink"/>
          </w:rPr>
          <w:t>Unit Testing</w:t>
        </w:r>
        <w:r w:rsidR="00686E67">
          <w:rPr>
            <w:webHidden/>
          </w:rPr>
          <w:tab/>
        </w:r>
        <w:r w:rsidR="00686E67">
          <w:rPr>
            <w:webHidden/>
          </w:rPr>
          <w:fldChar w:fldCharType="begin"/>
        </w:r>
        <w:r w:rsidR="00686E67">
          <w:rPr>
            <w:webHidden/>
          </w:rPr>
          <w:instrText xml:space="preserve"> PAGEREF _Toc423942020 \h </w:instrText>
        </w:r>
        <w:r w:rsidR="00686E67">
          <w:rPr>
            <w:webHidden/>
          </w:rPr>
        </w:r>
        <w:r w:rsidR="00686E67">
          <w:rPr>
            <w:webHidden/>
          </w:rPr>
          <w:fldChar w:fldCharType="separate"/>
        </w:r>
        <w:r w:rsidR="00686E67">
          <w:rPr>
            <w:webHidden/>
          </w:rPr>
          <w:t>10</w:t>
        </w:r>
        <w:r w:rsidR="00686E67">
          <w:rPr>
            <w:webHidden/>
          </w:rPr>
          <w:fldChar w:fldCharType="end"/>
        </w:r>
      </w:hyperlink>
    </w:p>
    <w:p w14:paraId="40F6D24B" w14:textId="77777777" w:rsidR="00686E67" w:rsidRDefault="00EC303B">
      <w:pPr>
        <w:pStyle w:val="TOC2"/>
        <w:rPr>
          <w:rFonts w:asciiTheme="minorHAnsi" w:eastAsiaTheme="minorEastAsia" w:hAnsiTheme="minorHAnsi" w:cstheme="minorBidi"/>
          <w:color w:val="auto"/>
          <w:szCs w:val="22"/>
        </w:rPr>
      </w:pPr>
      <w:hyperlink w:anchor="_Toc423942021" w:history="1">
        <w:r w:rsidR="00686E67" w:rsidRPr="00D67959">
          <w:rPr>
            <w:rStyle w:val="Hyperlink"/>
          </w:rPr>
          <w:t>4.7.</w:t>
        </w:r>
        <w:r w:rsidR="00686E67">
          <w:rPr>
            <w:rFonts w:asciiTheme="minorHAnsi" w:eastAsiaTheme="minorEastAsia" w:hAnsiTheme="minorHAnsi" w:cstheme="minorBidi"/>
            <w:color w:val="auto"/>
            <w:szCs w:val="22"/>
          </w:rPr>
          <w:tab/>
        </w:r>
        <w:r w:rsidR="00686E67" w:rsidRPr="00D67959">
          <w:rPr>
            <w:rStyle w:val="Hyperlink"/>
          </w:rPr>
          <w:t>Deployment</w:t>
        </w:r>
        <w:r w:rsidR="00686E67">
          <w:rPr>
            <w:webHidden/>
          </w:rPr>
          <w:tab/>
        </w:r>
        <w:r w:rsidR="00686E67">
          <w:rPr>
            <w:webHidden/>
          </w:rPr>
          <w:fldChar w:fldCharType="begin"/>
        </w:r>
        <w:r w:rsidR="00686E67">
          <w:rPr>
            <w:webHidden/>
          </w:rPr>
          <w:instrText xml:space="preserve"> PAGEREF _Toc423942021 \h </w:instrText>
        </w:r>
        <w:r w:rsidR="00686E67">
          <w:rPr>
            <w:webHidden/>
          </w:rPr>
        </w:r>
        <w:r w:rsidR="00686E67">
          <w:rPr>
            <w:webHidden/>
          </w:rPr>
          <w:fldChar w:fldCharType="separate"/>
        </w:r>
        <w:r w:rsidR="00686E67">
          <w:rPr>
            <w:webHidden/>
          </w:rPr>
          <w:t>10</w:t>
        </w:r>
        <w:r w:rsidR="00686E67">
          <w:rPr>
            <w:webHidden/>
          </w:rPr>
          <w:fldChar w:fldCharType="end"/>
        </w:r>
      </w:hyperlink>
    </w:p>
    <w:p w14:paraId="57EE52EC" w14:textId="77777777" w:rsidR="00686E67" w:rsidRDefault="00EC303B">
      <w:pPr>
        <w:pStyle w:val="TOC3"/>
        <w:rPr>
          <w:rFonts w:asciiTheme="minorHAnsi" w:eastAsiaTheme="minorEastAsia" w:hAnsiTheme="minorHAnsi" w:cstheme="minorBidi"/>
          <w:color w:val="auto"/>
          <w:szCs w:val="22"/>
        </w:rPr>
      </w:pPr>
      <w:hyperlink w:anchor="_Toc423942022" w:history="1">
        <w:r w:rsidR="00686E67" w:rsidRPr="00D67959">
          <w:rPr>
            <w:rStyle w:val="Hyperlink"/>
            <w:rFonts w:ascii="Arial" w:hAnsi="Arial" w:cs="Arial"/>
          </w:rPr>
          <w:t>9.2.2.1</w:t>
        </w:r>
        <w:r w:rsidR="00686E67">
          <w:rPr>
            <w:rFonts w:asciiTheme="minorHAnsi" w:eastAsiaTheme="minorEastAsia" w:hAnsiTheme="minorHAnsi" w:cstheme="minorBidi"/>
            <w:color w:val="auto"/>
            <w:szCs w:val="22"/>
          </w:rPr>
          <w:tab/>
        </w:r>
        <w:r w:rsidR="00686E67" w:rsidRPr="00D67959">
          <w:rPr>
            <w:rStyle w:val="Hyperlink"/>
          </w:rPr>
          <w:t>QA/Staging</w:t>
        </w:r>
        <w:r w:rsidR="00686E67">
          <w:rPr>
            <w:webHidden/>
          </w:rPr>
          <w:tab/>
        </w:r>
        <w:r w:rsidR="00686E67">
          <w:rPr>
            <w:webHidden/>
          </w:rPr>
          <w:fldChar w:fldCharType="begin"/>
        </w:r>
        <w:r w:rsidR="00686E67">
          <w:rPr>
            <w:webHidden/>
          </w:rPr>
          <w:instrText xml:space="preserve"> PAGEREF _Toc423942022 \h </w:instrText>
        </w:r>
        <w:r w:rsidR="00686E67">
          <w:rPr>
            <w:webHidden/>
          </w:rPr>
        </w:r>
        <w:r w:rsidR="00686E67">
          <w:rPr>
            <w:webHidden/>
          </w:rPr>
          <w:fldChar w:fldCharType="separate"/>
        </w:r>
        <w:r w:rsidR="00686E67">
          <w:rPr>
            <w:webHidden/>
          </w:rPr>
          <w:t>10</w:t>
        </w:r>
        <w:r w:rsidR="00686E67">
          <w:rPr>
            <w:webHidden/>
          </w:rPr>
          <w:fldChar w:fldCharType="end"/>
        </w:r>
      </w:hyperlink>
    </w:p>
    <w:p w14:paraId="6CF0131B" w14:textId="77777777" w:rsidR="00686E67" w:rsidRDefault="00EC303B">
      <w:pPr>
        <w:pStyle w:val="TOC3"/>
        <w:rPr>
          <w:rFonts w:asciiTheme="minorHAnsi" w:eastAsiaTheme="minorEastAsia" w:hAnsiTheme="minorHAnsi" w:cstheme="minorBidi"/>
          <w:color w:val="auto"/>
          <w:szCs w:val="22"/>
        </w:rPr>
      </w:pPr>
      <w:hyperlink w:anchor="_Toc423942023" w:history="1">
        <w:r w:rsidR="00686E67" w:rsidRPr="00D67959">
          <w:rPr>
            <w:rStyle w:val="Hyperlink"/>
            <w:rFonts w:ascii="Arial" w:hAnsi="Arial" w:cs="Arial"/>
          </w:rPr>
          <w:t>9.2.2.2</w:t>
        </w:r>
        <w:r w:rsidR="00686E67">
          <w:rPr>
            <w:rFonts w:asciiTheme="minorHAnsi" w:eastAsiaTheme="minorEastAsia" w:hAnsiTheme="minorHAnsi" w:cstheme="minorBidi"/>
            <w:color w:val="auto"/>
            <w:szCs w:val="22"/>
          </w:rPr>
          <w:tab/>
        </w:r>
        <w:r w:rsidR="00686E67" w:rsidRPr="00D67959">
          <w:rPr>
            <w:rStyle w:val="Hyperlink"/>
          </w:rPr>
          <w:t>Public Cloud (AWS)</w:t>
        </w:r>
        <w:r w:rsidR="00686E67">
          <w:rPr>
            <w:webHidden/>
          </w:rPr>
          <w:tab/>
        </w:r>
        <w:r w:rsidR="00686E67">
          <w:rPr>
            <w:webHidden/>
          </w:rPr>
          <w:fldChar w:fldCharType="begin"/>
        </w:r>
        <w:r w:rsidR="00686E67">
          <w:rPr>
            <w:webHidden/>
          </w:rPr>
          <w:instrText xml:space="preserve"> PAGEREF _Toc423942023 \h </w:instrText>
        </w:r>
        <w:r w:rsidR="00686E67">
          <w:rPr>
            <w:webHidden/>
          </w:rPr>
        </w:r>
        <w:r w:rsidR="00686E67">
          <w:rPr>
            <w:webHidden/>
          </w:rPr>
          <w:fldChar w:fldCharType="separate"/>
        </w:r>
        <w:r w:rsidR="00686E67">
          <w:rPr>
            <w:webHidden/>
          </w:rPr>
          <w:t>10</w:t>
        </w:r>
        <w:r w:rsidR="00686E67">
          <w:rPr>
            <w:webHidden/>
          </w:rPr>
          <w:fldChar w:fldCharType="end"/>
        </w:r>
      </w:hyperlink>
    </w:p>
    <w:p w14:paraId="5119D7D0" w14:textId="77777777" w:rsidR="00686E67" w:rsidRDefault="00EC303B">
      <w:pPr>
        <w:pStyle w:val="TOC2"/>
        <w:rPr>
          <w:rFonts w:asciiTheme="minorHAnsi" w:eastAsiaTheme="minorEastAsia" w:hAnsiTheme="minorHAnsi" w:cstheme="minorBidi"/>
          <w:color w:val="auto"/>
          <w:szCs w:val="22"/>
        </w:rPr>
      </w:pPr>
      <w:hyperlink w:anchor="_Toc423942024" w:history="1">
        <w:r w:rsidR="00686E67" w:rsidRPr="00D67959">
          <w:rPr>
            <w:rStyle w:val="Hyperlink"/>
          </w:rPr>
          <w:t>4.8.</w:t>
        </w:r>
        <w:r w:rsidR="00686E67">
          <w:rPr>
            <w:rFonts w:asciiTheme="minorHAnsi" w:eastAsiaTheme="minorEastAsia" w:hAnsiTheme="minorHAnsi" w:cstheme="minorBidi"/>
            <w:color w:val="auto"/>
            <w:szCs w:val="22"/>
          </w:rPr>
          <w:tab/>
        </w:r>
        <w:r w:rsidR="00686E67" w:rsidRPr="00D67959">
          <w:rPr>
            <w:rStyle w:val="Hyperlink"/>
          </w:rPr>
          <w:t>Monitoring and Maintenance</w:t>
        </w:r>
        <w:r w:rsidR="00686E67">
          <w:rPr>
            <w:webHidden/>
          </w:rPr>
          <w:tab/>
        </w:r>
        <w:r w:rsidR="00686E67">
          <w:rPr>
            <w:webHidden/>
          </w:rPr>
          <w:fldChar w:fldCharType="begin"/>
        </w:r>
        <w:r w:rsidR="00686E67">
          <w:rPr>
            <w:webHidden/>
          </w:rPr>
          <w:instrText xml:space="preserve"> PAGEREF _Toc423942024 \h </w:instrText>
        </w:r>
        <w:r w:rsidR="00686E67">
          <w:rPr>
            <w:webHidden/>
          </w:rPr>
        </w:r>
        <w:r w:rsidR="00686E67">
          <w:rPr>
            <w:webHidden/>
          </w:rPr>
          <w:fldChar w:fldCharType="separate"/>
        </w:r>
        <w:r w:rsidR="00686E67">
          <w:rPr>
            <w:webHidden/>
          </w:rPr>
          <w:t>11</w:t>
        </w:r>
        <w:r w:rsidR="00686E67">
          <w:rPr>
            <w:webHidden/>
          </w:rPr>
          <w:fldChar w:fldCharType="end"/>
        </w:r>
      </w:hyperlink>
    </w:p>
    <w:p w14:paraId="67791AB4" w14:textId="77777777" w:rsidR="00686E67" w:rsidRDefault="00EC303B">
      <w:pPr>
        <w:pStyle w:val="TOC3"/>
        <w:rPr>
          <w:rFonts w:asciiTheme="minorHAnsi" w:eastAsiaTheme="minorEastAsia" w:hAnsiTheme="minorHAnsi" w:cstheme="minorBidi"/>
          <w:color w:val="auto"/>
          <w:szCs w:val="22"/>
        </w:rPr>
      </w:pPr>
      <w:hyperlink w:anchor="_Toc423942025" w:history="1">
        <w:r w:rsidR="00686E67" w:rsidRPr="00D67959">
          <w:rPr>
            <w:rStyle w:val="Hyperlink"/>
            <w:rFonts w:ascii="Arial" w:hAnsi="Arial" w:cs="Arial"/>
          </w:rPr>
          <w:t>9.2.2.1</w:t>
        </w:r>
        <w:r w:rsidR="00686E67">
          <w:rPr>
            <w:rFonts w:asciiTheme="minorHAnsi" w:eastAsiaTheme="minorEastAsia" w:hAnsiTheme="minorHAnsi" w:cstheme="minorBidi"/>
            <w:color w:val="auto"/>
            <w:szCs w:val="22"/>
          </w:rPr>
          <w:tab/>
        </w:r>
        <w:r w:rsidR="00686E67" w:rsidRPr="00D67959">
          <w:rPr>
            <w:rStyle w:val="Hyperlink"/>
          </w:rPr>
          <w:t>Maintenance</w:t>
        </w:r>
        <w:r w:rsidR="00686E67">
          <w:rPr>
            <w:webHidden/>
          </w:rPr>
          <w:tab/>
        </w:r>
        <w:r w:rsidR="00686E67">
          <w:rPr>
            <w:webHidden/>
          </w:rPr>
          <w:fldChar w:fldCharType="begin"/>
        </w:r>
        <w:r w:rsidR="00686E67">
          <w:rPr>
            <w:webHidden/>
          </w:rPr>
          <w:instrText xml:space="preserve"> PAGEREF _Toc423942025 \h </w:instrText>
        </w:r>
        <w:r w:rsidR="00686E67">
          <w:rPr>
            <w:webHidden/>
          </w:rPr>
        </w:r>
        <w:r w:rsidR="00686E67">
          <w:rPr>
            <w:webHidden/>
          </w:rPr>
          <w:fldChar w:fldCharType="separate"/>
        </w:r>
        <w:r w:rsidR="00686E67">
          <w:rPr>
            <w:webHidden/>
          </w:rPr>
          <w:t>11</w:t>
        </w:r>
        <w:r w:rsidR="00686E67">
          <w:rPr>
            <w:webHidden/>
          </w:rPr>
          <w:fldChar w:fldCharType="end"/>
        </w:r>
      </w:hyperlink>
    </w:p>
    <w:p w14:paraId="2C026AEC" w14:textId="77777777" w:rsidR="00686E67" w:rsidRDefault="00EC303B">
      <w:pPr>
        <w:pStyle w:val="TOC3"/>
        <w:rPr>
          <w:rFonts w:asciiTheme="minorHAnsi" w:eastAsiaTheme="minorEastAsia" w:hAnsiTheme="minorHAnsi" w:cstheme="minorBidi"/>
          <w:color w:val="auto"/>
          <w:szCs w:val="22"/>
        </w:rPr>
      </w:pPr>
      <w:hyperlink w:anchor="_Toc423942026" w:history="1">
        <w:r w:rsidR="00686E67" w:rsidRPr="00D67959">
          <w:rPr>
            <w:rStyle w:val="Hyperlink"/>
            <w:rFonts w:ascii="Arial" w:hAnsi="Arial" w:cs="Arial"/>
          </w:rPr>
          <w:t>9.2.2.2</w:t>
        </w:r>
        <w:r w:rsidR="00686E67">
          <w:rPr>
            <w:rFonts w:asciiTheme="minorHAnsi" w:eastAsiaTheme="minorEastAsia" w:hAnsiTheme="minorHAnsi" w:cstheme="minorBidi"/>
            <w:color w:val="auto"/>
            <w:szCs w:val="22"/>
          </w:rPr>
          <w:tab/>
        </w:r>
        <w:r w:rsidR="00686E67" w:rsidRPr="00D67959">
          <w:rPr>
            <w:rStyle w:val="Hyperlink"/>
          </w:rPr>
          <w:t>Monitoring</w:t>
        </w:r>
        <w:r w:rsidR="00686E67">
          <w:rPr>
            <w:webHidden/>
          </w:rPr>
          <w:tab/>
        </w:r>
        <w:r w:rsidR="00686E67">
          <w:rPr>
            <w:webHidden/>
          </w:rPr>
          <w:fldChar w:fldCharType="begin"/>
        </w:r>
        <w:r w:rsidR="00686E67">
          <w:rPr>
            <w:webHidden/>
          </w:rPr>
          <w:instrText xml:space="preserve"> PAGEREF _Toc423942026 \h </w:instrText>
        </w:r>
        <w:r w:rsidR="00686E67">
          <w:rPr>
            <w:webHidden/>
          </w:rPr>
        </w:r>
        <w:r w:rsidR="00686E67">
          <w:rPr>
            <w:webHidden/>
          </w:rPr>
          <w:fldChar w:fldCharType="separate"/>
        </w:r>
        <w:r w:rsidR="00686E67">
          <w:rPr>
            <w:webHidden/>
          </w:rPr>
          <w:t>11</w:t>
        </w:r>
        <w:r w:rsidR="00686E67">
          <w:rPr>
            <w:webHidden/>
          </w:rPr>
          <w:fldChar w:fldCharType="end"/>
        </w:r>
      </w:hyperlink>
    </w:p>
    <w:p w14:paraId="73CC990D"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27" w:history="1">
        <w:r w:rsidR="00686E67" w:rsidRPr="00D67959">
          <w:rPr>
            <w:rStyle w:val="Hyperlink"/>
          </w:rPr>
          <w:t>5.</w:t>
        </w:r>
        <w:r w:rsidR="00686E67">
          <w:rPr>
            <w:rFonts w:asciiTheme="minorHAnsi" w:eastAsiaTheme="minorEastAsia" w:hAnsiTheme="minorHAnsi" w:cstheme="minorBidi"/>
            <w:b w:val="0"/>
            <w:caps w:val="0"/>
            <w:color w:val="auto"/>
            <w:sz w:val="22"/>
            <w:szCs w:val="22"/>
          </w:rPr>
          <w:tab/>
        </w:r>
        <w:r w:rsidR="00686E67" w:rsidRPr="00D67959">
          <w:rPr>
            <w:rStyle w:val="Hyperlink"/>
          </w:rPr>
          <w:t>UI / Presentation Layer</w:t>
        </w:r>
        <w:r w:rsidR="00686E67">
          <w:rPr>
            <w:webHidden/>
          </w:rPr>
          <w:tab/>
        </w:r>
        <w:r w:rsidR="00686E67">
          <w:rPr>
            <w:webHidden/>
          </w:rPr>
          <w:fldChar w:fldCharType="begin"/>
        </w:r>
        <w:r w:rsidR="00686E67">
          <w:rPr>
            <w:webHidden/>
          </w:rPr>
          <w:instrText xml:space="preserve"> PAGEREF _Toc423942027 \h </w:instrText>
        </w:r>
        <w:r w:rsidR="00686E67">
          <w:rPr>
            <w:webHidden/>
          </w:rPr>
        </w:r>
        <w:r w:rsidR="00686E67">
          <w:rPr>
            <w:webHidden/>
          </w:rPr>
          <w:fldChar w:fldCharType="separate"/>
        </w:r>
        <w:r w:rsidR="00686E67">
          <w:rPr>
            <w:webHidden/>
          </w:rPr>
          <w:t>11</w:t>
        </w:r>
        <w:r w:rsidR="00686E67">
          <w:rPr>
            <w:webHidden/>
          </w:rPr>
          <w:fldChar w:fldCharType="end"/>
        </w:r>
      </w:hyperlink>
    </w:p>
    <w:p w14:paraId="0B188635" w14:textId="77777777" w:rsidR="00686E67" w:rsidRDefault="00EC303B">
      <w:pPr>
        <w:pStyle w:val="TOC2"/>
        <w:rPr>
          <w:rFonts w:asciiTheme="minorHAnsi" w:eastAsiaTheme="minorEastAsia" w:hAnsiTheme="minorHAnsi" w:cstheme="minorBidi"/>
          <w:color w:val="auto"/>
          <w:szCs w:val="22"/>
        </w:rPr>
      </w:pPr>
      <w:hyperlink w:anchor="_Toc423942028" w:history="1">
        <w:r w:rsidR="00686E67" w:rsidRPr="00D67959">
          <w:rPr>
            <w:rStyle w:val="Hyperlink"/>
          </w:rPr>
          <w:t>5.1.</w:t>
        </w:r>
        <w:r w:rsidR="00686E67">
          <w:rPr>
            <w:rFonts w:asciiTheme="minorHAnsi" w:eastAsiaTheme="minorEastAsia" w:hAnsiTheme="minorHAnsi" w:cstheme="minorBidi"/>
            <w:color w:val="auto"/>
            <w:szCs w:val="22"/>
          </w:rPr>
          <w:tab/>
        </w:r>
        <w:r w:rsidR="00686E67" w:rsidRPr="00D67959">
          <w:rPr>
            <w:rStyle w:val="Hyperlink"/>
          </w:rPr>
          <w:t>Web Component</w:t>
        </w:r>
        <w:r w:rsidR="00686E67">
          <w:rPr>
            <w:webHidden/>
          </w:rPr>
          <w:tab/>
        </w:r>
        <w:r w:rsidR="00686E67">
          <w:rPr>
            <w:webHidden/>
          </w:rPr>
          <w:fldChar w:fldCharType="begin"/>
        </w:r>
        <w:r w:rsidR="00686E67">
          <w:rPr>
            <w:webHidden/>
          </w:rPr>
          <w:instrText xml:space="preserve"> PAGEREF _Toc423942028 \h </w:instrText>
        </w:r>
        <w:r w:rsidR="00686E67">
          <w:rPr>
            <w:webHidden/>
          </w:rPr>
        </w:r>
        <w:r w:rsidR="00686E67">
          <w:rPr>
            <w:webHidden/>
          </w:rPr>
          <w:fldChar w:fldCharType="separate"/>
        </w:r>
        <w:r w:rsidR="00686E67">
          <w:rPr>
            <w:webHidden/>
          </w:rPr>
          <w:t>11</w:t>
        </w:r>
        <w:r w:rsidR="00686E67">
          <w:rPr>
            <w:webHidden/>
          </w:rPr>
          <w:fldChar w:fldCharType="end"/>
        </w:r>
      </w:hyperlink>
    </w:p>
    <w:p w14:paraId="46E143BE"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29" w:history="1">
        <w:r w:rsidR="00686E67" w:rsidRPr="00D67959">
          <w:rPr>
            <w:rStyle w:val="Hyperlink"/>
          </w:rPr>
          <w:t>6.</w:t>
        </w:r>
        <w:r w:rsidR="00686E67">
          <w:rPr>
            <w:rFonts w:asciiTheme="minorHAnsi" w:eastAsiaTheme="minorEastAsia" w:hAnsiTheme="minorHAnsi" w:cstheme="minorBidi"/>
            <w:b w:val="0"/>
            <w:caps w:val="0"/>
            <w:color w:val="auto"/>
            <w:sz w:val="22"/>
            <w:szCs w:val="22"/>
          </w:rPr>
          <w:tab/>
        </w:r>
        <w:r w:rsidR="00686E67" w:rsidRPr="00D67959">
          <w:rPr>
            <w:rStyle w:val="Hyperlink"/>
          </w:rPr>
          <w:t>Web Services Layer – RESTful Web Services</w:t>
        </w:r>
        <w:r w:rsidR="00686E67">
          <w:rPr>
            <w:webHidden/>
          </w:rPr>
          <w:tab/>
        </w:r>
        <w:r w:rsidR="00686E67">
          <w:rPr>
            <w:webHidden/>
          </w:rPr>
          <w:fldChar w:fldCharType="begin"/>
        </w:r>
        <w:r w:rsidR="00686E67">
          <w:rPr>
            <w:webHidden/>
          </w:rPr>
          <w:instrText xml:space="preserve"> PAGEREF _Toc423942029 \h </w:instrText>
        </w:r>
        <w:r w:rsidR="00686E67">
          <w:rPr>
            <w:webHidden/>
          </w:rPr>
        </w:r>
        <w:r w:rsidR="00686E67">
          <w:rPr>
            <w:webHidden/>
          </w:rPr>
          <w:fldChar w:fldCharType="separate"/>
        </w:r>
        <w:r w:rsidR="00686E67">
          <w:rPr>
            <w:webHidden/>
          </w:rPr>
          <w:t>15</w:t>
        </w:r>
        <w:r w:rsidR="00686E67">
          <w:rPr>
            <w:webHidden/>
          </w:rPr>
          <w:fldChar w:fldCharType="end"/>
        </w:r>
      </w:hyperlink>
    </w:p>
    <w:p w14:paraId="4AF0BB78" w14:textId="77777777" w:rsidR="00686E67" w:rsidRDefault="00EC303B">
      <w:pPr>
        <w:pStyle w:val="TOC2"/>
        <w:rPr>
          <w:rFonts w:asciiTheme="minorHAnsi" w:eastAsiaTheme="minorEastAsia" w:hAnsiTheme="minorHAnsi" w:cstheme="minorBidi"/>
          <w:color w:val="auto"/>
          <w:szCs w:val="22"/>
        </w:rPr>
      </w:pPr>
      <w:hyperlink w:anchor="_Toc423942030" w:history="1">
        <w:r w:rsidR="00686E67" w:rsidRPr="00D67959">
          <w:rPr>
            <w:rStyle w:val="Hyperlink"/>
          </w:rPr>
          <w:t>6.1.</w:t>
        </w:r>
        <w:r w:rsidR="00686E67">
          <w:rPr>
            <w:rFonts w:asciiTheme="minorHAnsi" w:eastAsiaTheme="minorEastAsia" w:hAnsiTheme="minorHAnsi" w:cstheme="minorBidi"/>
            <w:color w:val="auto"/>
            <w:szCs w:val="22"/>
          </w:rPr>
          <w:tab/>
        </w:r>
        <w:r w:rsidR="00686E67" w:rsidRPr="00D67959">
          <w:rPr>
            <w:rStyle w:val="Hyperlink"/>
          </w:rPr>
          <w:t>Intended consumers</w:t>
        </w:r>
        <w:r w:rsidR="00686E67">
          <w:rPr>
            <w:webHidden/>
          </w:rPr>
          <w:tab/>
        </w:r>
        <w:r w:rsidR="00686E67">
          <w:rPr>
            <w:webHidden/>
          </w:rPr>
          <w:fldChar w:fldCharType="begin"/>
        </w:r>
        <w:r w:rsidR="00686E67">
          <w:rPr>
            <w:webHidden/>
          </w:rPr>
          <w:instrText xml:space="preserve"> PAGEREF _Toc423942030 \h </w:instrText>
        </w:r>
        <w:r w:rsidR="00686E67">
          <w:rPr>
            <w:webHidden/>
          </w:rPr>
        </w:r>
        <w:r w:rsidR="00686E67">
          <w:rPr>
            <w:webHidden/>
          </w:rPr>
          <w:fldChar w:fldCharType="separate"/>
        </w:r>
        <w:r w:rsidR="00686E67">
          <w:rPr>
            <w:webHidden/>
          </w:rPr>
          <w:t>15</w:t>
        </w:r>
        <w:r w:rsidR="00686E67">
          <w:rPr>
            <w:webHidden/>
          </w:rPr>
          <w:fldChar w:fldCharType="end"/>
        </w:r>
      </w:hyperlink>
    </w:p>
    <w:p w14:paraId="1054D692" w14:textId="77777777" w:rsidR="00686E67" w:rsidRDefault="00EC303B">
      <w:pPr>
        <w:pStyle w:val="TOC2"/>
        <w:rPr>
          <w:rFonts w:asciiTheme="minorHAnsi" w:eastAsiaTheme="minorEastAsia" w:hAnsiTheme="minorHAnsi" w:cstheme="minorBidi"/>
          <w:color w:val="auto"/>
          <w:szCs w:val="22"/>
        </w:rPr>
      </w:pPr>
      <w:hyperlink w:anchor="_Toc423942031" w:history="1">
        <w:r w:rsidR="00686E67" w:rsidRPr="00D67959">
          <w:rPr>
            <w:rStyle w:val="Hyperlink"/>
          </w:rPr>
          <w:t>6.2.</w:t>
        </w:r>
        <w:r w:rsidR="00686E67">
          <w:rPr>
            <w:rFonts w:asciiTheme="minorHAnsi" w:eastAsiaTheme="minorEastAsia" w:hAnsiTheme="minorHAnsi" w:cstheme="minorBidi"/>
            <w:color w:val="auto"/>
            <w:szCs w:val="22"/>
          </w:rPr>
          <w:tab/>
        </w:r>
        <w:r w:rsidR="00686E67" w:rsidRPr="00D67959">
          <w:rPr>
            <w:rStyle w:val="Hyperlink"/>
          </w:rPr>
          <w:t>INPUT/OUTPUT FORMAT SUPPORTED</w:t>
        </w:r>
        <w:r w:rsidR="00686E67">
          <w:rPr>
            <w:webHidden/>
          </w:rPr>
          <w:tab/>
        </w:r>
        <w:r w:rsidR="00686E67">
          <w:rPr>
            <w:webHidden/>
          </w:rPr>
          <w:fldChar w:fldCharType="begin"/>
        </w:r>
        <w:r w:rsidR="00686E67">
          <w:rPr>
            <w:webHidden/>
          </w:rPr>
          <w:instrText xml:space="preserve"> PAGEREF _Toc423942031 \h </w:instrText>
        </w:r>
        <w:r w:rsidR="00686E67">
          <w:rPr>
            <w:webHidden/>
          </w:rPr>
        </w:r>
        <w:r w:rsidR="00686E67">
          <w:rPr>
            <w:webHidden/>
          </w:rPr>
          <w:fldChar w:fldCharType="separate"/>
        </w:r>
        <w:r w:rsidR="00686E67">
          <w:rPr>
            <w:webHidden/>
          </w:rPr>
          <w:t>15</w:t>
        </w:r>
        <w:r w:rsidR="00686E67">
          <w:rPr>
            <w:webHidden/>
          </w:rPr>
          <w:fldChar w:fldCharType="end"/>
        </w:r>
      </w:hyperlink>
    </w:p>
    <w:p w14:paraId="21B848B4" w14:textId="77777777" w:rsidR="00686E67" w:rsidRDefault="00EC303B">
      <w:pPr>
        <w:pStyle w:val="TOC2"/>
        <w:rPr>
          <w:rFonts w:asciiTheme="minorHAnsi" w:eastAsiaTheme="minorEastAsia" w:hAnsiTheme="minorHAnsi" w:cstheme="minorBidi"/>
          <w:color w:val="auto"/>
          <w:szCs w:val="22"/>
        </w:rPr>
      </w:pPr>
      <w:hyperlink w:anchor="_Toc423942032" w:history="1">
        <w:r w:rsidR="00686E67" w:rsidRPr="00D67959">
          <w:rPr>
            <w:rStyle w:val="Hyperlink"/>
          </w:rPr>
          <w:t>6.3.</w:t>
        </w:r>
        <w:r w:rsidR="00686E67">
          <w:rPr>
            <w:rFonts w:asciiTheme="minorHAnsi" w:eastAsiaTheme="minorEastAsia" w:hAnsiTheme="minorHAnsi" w:cstheme="minorBidi"/>
            <w:color w:val="auto"/>
            <w:szCs w:val="22"/>
          </w:rPr>
          <w:tab/>
        </w:r>
        <w:r w:rsidR="00686E67" w:rsidRPr="00D67959">
          <w:rPr>
            <w:rStyle w:val="Hyperlink"/>
          </w:rPr>
          <w:t>AUTHENTICATION MECHANISM</w:t>
        </w:r>
        <w:r w:rsidR="00686E67">
          <w:rPr>
            <w:webHidden/>
          </w:rPr>
          <w:tab/>
        </w:r>
        <w:r w:rsidR="00686E67">
          <w:rPr>
            <w:webHidden/>
          </w:rPr>
          <w:fldChar w:fldCharType="begin"/>
        </w:r>
        <w:r w:rsidR="00686E67">
          <w:rPr>
            <w:webHidden/>
          </w:rPr>
          <w:instrText xml:space="preserve"> PAGEREF _Toc423942032 \h </w:instrText>
        </w:r>
        <w:r w:rsidR="00686E67">
          <w:rPr>
            <w:webHidden/>
          </w:rPr>
        </w:r>
        <w:r w:rsidR="00686E67">
          <w:rPr>
            <w:webHidden/>
          </w:rPr>
          <w:fldChar w:fldCharType="separate"/>
        </w:r>
        <w:r w:rsidR="00686E67">
          <w:rPr>
            <w:webHidden/>
          </w:rPr>
          <w:t>15</w:t>
        </w:r>
        <w:r w:rsidR="00686E67">
          <w:rPr>
            <w:webHidden/>
          </w:rPr>
          <w:fldChar w:fldCharType="end"/>
        </w:r>
      </w:hyperlink>
    </w:p>
    <w:p w14:paraId="35C9D491" w14:textId="77777777" w:rsidR="00686E67" w:rsidRDefault="00EC303B">
      <w:pPr>
        <w:pStyle w:val="TOC2"/>
        <w:rPr>
          <w:rFonts w:asciiTheme="minorHAnsi" w:eastAsiaTheme="minorEastAsia" w:hAnsiTheme="minorHAnsi" w:cstheme="minorBidi"/>
          <w:color w:val="auto"/>
          <w:szCs w:val="22"/>
        </w:rPr>
      </w:pPr>
      <w:hyperlink w:anchor="_Toc423942033" w:history="1">
        <w:r w:rsidR="00686E67" w:rsidRPr="00D67959">
          <w:rPr>
            <w:rStyle w:val="Hyperlink"/>
          </w:rPr>
          <w:t>6.4.</w:t>
        </w:r>
        <w:r w:rsidR="00686E67">
          <w:rPr>
            <w:rFonts w:asciiTheme="minorHAnsi" w:eastAsiaTheme="minorEastAsia" w:hAnsiTheme="minorHAnsi" w:cstheme="minorBidi"/>
            <w:color w:val="auto"/>
            <w:szCs w:val="22"/>
          </w:rPr>
          <w:tab/>
        </w:r>
        <w:r w:rsidR="00686E67" w:rsidRPr="00D67959">
          <w:rPr>
            <w:rStyle w:val="Hyperlink"/>
          </w:rPr>
          <w:t>HTTP GET Requests</w:t>
        </w:r>
        <w:r w:rsidR="00686E67">
          <w:rPr>
            <w:webHidden/>
          </w:rPr>
          <w:tab/>
        </w:r>
        <w:r w:rsidR="00686E67">
          <w:rPr>
            <w:webHidden/>
          </w:rPr>
          <w:fldChar w:fldCharType="begin"/>
        </w:r>
        <w:r w:rsidR="00686E67">
          <w:rPr>
            <w:webHidden/>
          </w:rPr>
          <w:instrText xml:space="preserve"> PAGEREF _Toc423942033 \h </w:instrText>
        </w:r>
        <w:r w:rsidR="00686E67">
          <w:rPr>
            <w:webHidden/>
          </w:rPr>
        </w:r>
        <w:r w:rsidR="00686E67">
          <w:rPr>
            <w:webHidden/>
          </w:rPr>
          <w:fldChar w:fldCharType="separate"/>
        </w:r>
        <w:r w:rsidR="00686E67">
          <w:rPr>
            <w:webHidden/>
          </w:rPr>
          <w:t>15</w:t>
        </w:r>
        <w:r w:rsidR="00686E67">
          <w:rPr>
            <w:webHidden/>
          </w:rPr>
          <w:fldChar w:fldCharType="end"/>
        </w:r>
      </w:hyperlink>
    </w:p>
    <w:p w14:paraId="1AEC9AD7" w14:textId="77777777" w:rsidR="00686E67" w:rsidRDefault="00EC303B">
      <w:pPr>
        <w:pStyle w:val="TOC2"/>
        <w:rPr>
          <w:rFonts w:asciiTheme="minorHAnsi" w:eastAsiaTheme="minorEastAsia" w:hAnsiTheme="minorHAnsi" w:cstheme="minorBidi"/>
          <w:color w:val="auto"/>
          <w:szCs w:val="22"/>
        </w:rPr>
      </w:pPr>
      <w:hyperlink w:anchor="_Toc423942034" w:history="1">
        <w:r w:rsidR="00686E67" w:rsidRPr="00D67959">
          <w:rPr>
            <w:rStyle w:val="Hyperlink"/>
          </w:rPr>
          <w:t>6.5.</w:t>
        </w:r>
        <w:r w:rsidR="00686E67">
          <w:rPr>
            <w:rFonts w:asciiTheme="minorHAnsi" w:eastAsiaTheme="minorEastAsia" w:hAnsiTheme="minorHAnsi" w:cstheme="minorBidi"/>
            <w:color w:val="auto"/>
            <w:szCs w:val="22"/>
          </w:rPr>
          <w:tab/>
        </w:r>
        <w:r w:rsidR="00686E67" w:rsidRPr="00D67959">
          <w:rPr>
            <w:rStyle w:val="Hyperlink"/>
          </w:rPr>
          <w:t>Available dAnalytics Web APIs</w:t>
        </w:r>
        <w:r w:rsidR="00686E67">
          <w:rPr>
            <w:webHidden/>
          </w:rPr>
          <w:tab/>
        </w:r>
        <w:r w:rsidR="00686E67">
          <w:rPr>
            <w:webHidden/>
          </w:rPr>
          <w:fldChar w:fldCharType="begin"/>
        </w:r>
        <w:r w:rsidR="00686E67">
          <w:rPr>
            <w:webHidden/>
          </w:rPr>
          <w:instrText xml:space="preserve"> PAGEREF _Toc423942034 \h </w:instrText>
        </w:r>
        <w:r w:rsidR="00686E67">
          <w:rPr>
            <w:webHidden/>
          </w:rPr>
        </w:r>
        <w:r w:rsidR="00686E67">
          <w:rPr>
            <w:webHidden/>
          </w:rPr>
          <w:fldChar w:fldCharType="separate"/>
        </w:r>
        <w:r w:rsidR="00686E67">
          <w:rPr>
            <w:webHidden/>
          </w:rPr>
          <w:t>16</w:t>
        </w:r>
        <w:r w:rsidR="00686E67">
          <w:rPr>
            <w:webHidden/>
          </w:rPr>
          <w:fldChar w:fldCharType="end"/>
        </w:r>
      </w:hyperlink>
    </w:p>
    <w:p w14:paraId="01FCED9F" w14:textId="77777777" w:rsidR="00686E67" w:rsidRDefault="00EC303B">
      <w:pPr>
        <w:pStyle w:val="TOC3"/>
        <w:rPr>
          <w:rFonts w:asciiTheme="minorHAnsi" w:eastAsiaTheme="minorEastAsia" w:hAnsiTheme="minorHAnsi" w:cstheme="minorBidi"/>
          <w:color w:val="auto"/>
          <w:szCs w:val="22"/>
        </w:rPr>
      </w:pPr>
      <w:hyperlink w:anchor="_Toc423942035" w:history="1">
        <w:r w:rsidR="00686E67" w:rsidRPr="00D67959">
          <w:rPr>
            <w:rStyle w:val="Hyperlink"/>
            <w:rFonts w:ascii="Arial" w:hAnsi="Arial" w:cs="Arial"/>
          </w:rPr>
          <w:t>9.2.2.1</w:t>
        </w:r>
        <w:r w:rsidR="00686E67">
          <w:rPr>
            <w:rFonts w:asciiTheme="minorHAnsi" w:eastAsiaTheme="minorEastAsia" w:hAnsiTheme="minorHAnsi" w:cstheme="minorBidi"/>
            <w:color w:val="auto"/>
            <w:szCs w:val="22"/>
          </w:rPr>
          <w:tab/>
        </w:r>
        <w:r w:rsidR="00686E67" w:rsidRPr="00D67959">
          <w:rPr>
            <w:rStyle w:val="Hyperlink"/>
          </w:rPr>
          <w:t>Get Drug Summary (drugNameList, countryName, startDate, endDate, weight, gender, age)</w:t>
        </w:r>
        <w:r w:rsidR="00686E67">
          <w:rPr>
            <w:webHidden/>
          </w:rPr>
          <w:tab/>
        </w:r>
        <w:r w:rsidR="00686E67">
          <w:rPr>
            <w:webHidden/>
          </w:rPr>
          <w:fldChar w:fldCharType="begin"/>
        </w:r>
        <w:r w:rsidR="00686E67">
          <w:rPr>
            <w:webHidden/>
          </w:rPr>
          <w:instrText xml:space="preserve"> PAGEREF _Toc423942035 \h </w:instrText>
        </w:r>
        <w:r w:rsidR="00686E67">
          <w:rPr>
            <w:webHidden/>
          </w:rPr>
        </w:r>
        <w:r w:rsidR="00686E67">
          <w:rPr>
            <w:webHidden/>
          </w:rPr>
          <w:fldChar w:fldCharType="separate"/>
        </w:r>
        <w:r w:rsidR="00686E67">
          <w:rPr>
            <w:webHidden/>
          </w:rPr>
          <w:t>17</w:t>
        </w:r>
        <w:r w:rsidR="00686E67">
          <w:rPr>
            <w:webHidden/>
          </w:rPr>
          <w:fldChar w:fldCharType="end"/>
        </w:r>
      </w:hyperlink>
    </w:p>
    <w:p w14:paraId="5F349320" w14:textId="77777777" w:rsidR="00686E67" w:rsidRDefault="00EC303B">
      <w:pPr>
        <w:pStyle w:val="TOC3"/>
        <w:rPr>
          <w:rFonts w:asciiTheme="minorHAnsi" w:eastAsiaTheme="minorEastAsia" w:hAnsiTheme="minorHAnsi" w:cstheme="minorBidi"/>
          <w:color w:val="auto"/>
          <w:szCs w:val="22"/>
        </w:rPr>
      </w:pPr>
      <w:hyperlink w:anchor="_Toc423942036" w:history="1">
        <w:r w:rsidR="00686E67" w:rsidRPr="00D67959">
          <w:rPr>
            <w:rStyle w:val="Hyperlink"/>
            <w:rFonts w:ascii="Arial" w:hAnsi="Arial" w:cs="Arial"/>
          </w:rPr>
          <w:t>9.2.2.2</w:t>
        </w:r>
        <w:r w:rsidR="00686E67">
          <w:rPr>
            <w:rFonts w:asciiTheme="minorHAnsi" w:eastAsiaTheme="minorEastAsia" w:hAnsiTheme="minorHAnsi" w:cstheme="minorBidi"/>
            <w:color w:val="auto"/>
            <w:szCs w:val="22"/>
          </w:rPr>
          <w:tab/>
        </w:r>
        <w:r w:rsidR="00686E67" w:rsidRPr="00D67959">
          <w:rPr>
            <w:rStyle w:val="Hyperlink"/>
          </w:rPr>
          <w:t>Get Drug Characterization</w:t>
        </w:r>
        <w:r w:rsidR="00686E67">
          <w:rPr>
            <w:webHidden/>
          </w:rPr>
          <w:tab/>
        </w:r>
        <w:r w:rsidR="00686E67">
          <w:rPr>
            <w:webHidden/>
          </w:rPr>
          <w:fldChar w:fldCharType="begin"/>
        </w:r>
        <w:r w:rsidR="00686E67">
          <w:rPr>
            <w:webHidden/>
          </w:rPr>
          <w:instrText xml:space="preserve"> PAGEREF _Toc423942036 \h </w:instrText>
        </w:r>
        <w:r w:rsidR="00686E67">
          <w:rPr>
            <w:webHidden/>
          </w:rPr>
        </w:r>
        <w:r w:rsidR="00686E67">
          <w:rPr>
            <w:webHidden/>
          </w:rPr>
          <w:fldChar w:fldCharType="separate"/>
        </w:r>
        <w:r w:rsidR="00686E67">
          <w:rPr>
            <w:webHidden/>
          </w:rPr>
          <w:t>17</w:t>
        </w:r>
        <w:r w:rsidR="00686E67">
          <w:rPr>
            <w:webHidden/>
          </w:rPr>
          <w:fldChar w:fldCharType="end"/>
        </w:r>
      </w:hyperlink>
    </w:p>
    <w:p w14:paraId="7EFD0C76" w14:textId="77777777" w:rsidR="00686E67" w:rsidRDefault="00EC303B">
      <w:pPr>
        <w:pStyle w:val="TOC3"/>
        <w:rPr>
          <w:rFonts w:asciiTheme="minorHAnsi" w:eastAsiaTheme="minorEastAsia" w:hAnsiTheme="minorHAnsi" w:cstheme="minorBidi"/>
          <w:color w:val="auto"/>
          <w:szCs w:val="22"/>
        </w:rPr>
      </w:pPr>
      <w:hyperlink w:anchor="_Toc423942037" w:history="1">
        <w:r w:rsidR="00686E67" w:rsidRPr="00D67959">
          <w:rPr>
            <w:rStyle w:val="Hyperlink"/>
            <w:rFonts w:ascii="Arial" w:hAnsi="Arial" w:cs="Arial"/>
          </w:rPr>
          <w:t>9.2.2.3</w:t>
        </w:r>
        <w:r w:rsidR="00686E67">
          <w:rPr>
            <w:rFonts w:asciiTheme="minorHAnsi" w:eastAsiaTheme="minorEastAsia" w:hAnsiTheme="minorHAnsi" w:cstheme="minorBidi"/>
            <w:color w:val="auto"/>
            <w:szCs w:val="22"/>
          </w:rPr>
          <w:tab/>
        </w:r>
        <w:r w:rsidR="00686E67" w:rsidRPr="00D67959">
          <w:rPr>
            <w:rStyle w:val="Hyperlink"/>
          </w:rPr>
          <w:t>Get Drug Reaction Summary</w:t>
        </w:r>
        <w:r w:rsidR="00686E67">
          <w:rPr>
            <w:webHidden/>
          </w:rPr>
          <w:tab/>
        </w:r>
        <w:r w:rsidR="00686E67">
          <w:rPr>
            <w:webHidden/>
          </w:rPr>
          <w:fldChar w:fldCharType="begin"/>
        </w:r>
        <w:r w:rsidR="00686E67">
          <w:rPr>
            <w:webHidden/>
          </w:rPr>
          <w:instrText xml:space="preserve"> PAGEREF _Toc423942037 \h </w:instrText>
        </w:r>
        <w:r w:rsidR="00686E67">
          <w:rPr>
            <w:webHidden/>
          </w:rPr>
        </w:r>
        <w:r w:rsidR="00686E67">
          <w:rPr>
            <w:webHidden/>
          </w:rPr>
          <w:fldChar w:fldCharType="separate"/>
        </w:r>
        <w:r w:rsidR="00686E67">
          <w:rPr>
            <w:webHidden/>
          </w:rPr>
          <w:t>17</w:t>
        </w:r>
        <w:r w:rsidR="00686E67">
          <w:rPr>
            <w:webHidden/>
          </w:rPr>
          <w:fldChar w:fldCharType="end"/>
        </w:r>
      </w:hyperlink>
    </w:p>
    <w:p w14:paraId="4CD419E8" w14:textId="77777777" w:rsidR="00686E67" w:rsidRDefault="00EC303B">
      <w:pPr>
        <w:pStyle w:val="TOC3"/>
        <w:rPr>
          <w:rFonts w:asciiTheme="minorHAnsi" w:eastAsiaTheme="minorEastAsia" w:hAnsiTheme="minorHAnsi" w:cstheme="minorBidi"/>
          <w:color w:val="auto"/>
          <w:szCs w:val="22"/>
        </w:rPr>
      </w:pPr>
      <w:hyperlink w:anchor="_Toc423942038" w:history="1">
        <w:r w:rsidR="00686E67" w:rsidRPr="00D67959">
          <w:rPr>
            <w:rStyle w:val="Hyperlink"/>
            <w:rFonts w:ascii="Arial" w:hAnsi="Arial" w:cs="Arial"/>
          </w:rPr>
          <w:t>9.2.2.4</w:t>
        </w:r>
        <w:r w:rsidR="00686E67">
          <w:rPr>
            <w:rFonts w:asciiTheme="minorHAnsi" w:eastAsiaTheme="minorEastAsia" w:hAnsiTheme="minorHAnsi" w:cstheme="minorBidi"/>
            <w:color w:val="auto"/>
            <w:szCs w:val="22"/>
          </w:rPr>
          <w:tab/>
        </w:r>
        <w:r w:rsidR="00686E67" w:rsidRPr="00D67959">
          <w:rPr>
            <w:rStyle w:val="Hyperlink"/>
          </w:rPr>
          <w:t>Get Unique DrugList</w:t>
        </w:r>
        <w:r w:rsidR="00686E67">
          <w:rPr>
            <w:webHidden/>
          </w:rPr>
          <w:tab/>
        </w:r>
        <w:r w:rsidR="00686E67">
          <w:rPr>
            <w:webHidden/>
          </w:rPr>
          <w:fldChar w:fldCharType="begin"/>
        </w:r>
        <w:r w:rsidR="00686E67">
          <w:rPr>
            <w:webHidden/>
          </w:rPr>
          <w:instrText xml:space="preserve"> PAGEREF _Toc423942038 \h </w:instrText>
        </w:r>
        <w:r w:rsidR="00686E67">
          <w:rPr>
            <w:webHidden/>
          </w:rPr>
        </w:r>
        <w:r w:rsidR="00686E67">
          <w:rPr>
            <w:webHidden/>
          </w:rPr>
          <w:fldChar w:fldCharType="separate"/>
        </w:r>
        <w:r w:rsidR="00686E67">
          <w:rPr>
            <w:webHidden/>
          </w:rPr>
          <w:t>17</w:t>
        </w:r>
        <w:r w:rsidR="00686E67">
          <w:rPr>
            <w:webHidden/>
          </w:rPr>
          <w:fldChar w:fldCharType="end"/>
        </w:r>
      </w:hyperlink>
    </w:p>
    <w:p w14:paraId="7FF2A9AD" w14:textId="77777777" w:rsidR="00686E67" w:rsidRDefault="00EC303B">
      <w:pPr>
        <w:pStyle w:val="TOC3"/>
        <w:rPr>
          <w:rFonts w:asciiTheme="minorHAnsi" w:eastAsiaTheme="minorEastAsia" w:hAnsiTheme="minorHAnsi" w:cstheme="minorBidi"/>
          <w:color w:val="auto"/>
          <w:szCs w:val="22"/>
        </w:rPr>
      </w:pPr>
      <w:hyperlink w:anchor="_Toc423942039" w:history="1">
        <w:r w:rsidR="00686E67" w:rsidRPr="00D67959">
          <w:rPr>
            <w:rStyle w:val="Hyperlink"/>
            <w:rFonts w:ascii="Arial" w:hAnsi="Arial" w:cs="Arial"/>
          </w:rPr>
          <w:t>9.2.2.5</w:t>
        </w:r>
        <w:r w:rsidR="00686E67">
          <w:rPr>
            <w:rFonts w:asciiTheme="minorHAnsi" w:eastAsiaTheme="minorEastAsia" w:hAnsiTheme="minorHAnsi" w:cstheme="minorBidi"/>
            <w:color w:val="auto"/>
            <w:szCs w:val="22"/>
          </w:rPr>
          <w:tab/>
        </w:r>
        <w:r w:rsidR="00686E67" w:rsidRPr="00D67959">
          <w:rPr>
            <w:rStyle w:val="Hyperlink"/>
          </w:rPr>
          <w:t>Get DrugEvent Count</w:t>
        </w:r>
        <w:r w:rsidR="00686E67">
          <w:rPr>
            <w:webHidden/>
          </w:rPr>
          <w:tab/>
        </w:r>
        <w:r w:rsidR="00686E67">
          <w:rPr>
            <w:webHidden/>
          </w:rPr>
          <w:fldChar w:fldCharType="begin"/>
        </w:r>
        <w:r w:rsidR="00686E67">
          <w:rPr>
            <w:webHidden/>
          </w:rPr>
          <w:instrText xml:space="preserve"> PAGEREF _Toc423942039 \h </w:instrText>
        </w:r>
        <w:r w:rsidR="00686E67">
          <w:rPr>
            <w:webHidden/>
          </w:rPr>
        </w:r>
        <w:r w:rsidR="00686E67">
          <w:rPr>
            <w:webHidden/>
          </w:rPr>
          <w:fldChar w:fldCharType="separate"/>
        </w:r>
        <w:r w:rsidR="00686E67">
          <w:rPr>
            <w:webHidden/>
          </w:rPr>
          <w:t>17</w:t>
        </w:r>
        <w:r w:rsidR="00686E67">
          <w:rPr>
            <w:webHidden/>
          </w:rPr>
          <w:fldChar w:fldCharType="end"/>
        </w:r>
      </w:hyperlink>
    </w:p>
    <w:p w14:paraId="1B644E3B" w14:textId="77777777" w:rsidR="00686E67" w:rsidRDefault="00EC303B">
      <w:pPr>
        <w:pStyle w:val="TOC3"/>
        <w:rPr>
          <w:rFonts w:asciiTheme="minorHAnsi" w:eastAsiaTheme="minorEastAsia" w:hAnsiTheme="minorHAnsi" w:cstheme="minorBidi"/>
          <w:color w:val="auto"/>
          <w:szCs w:val="22"/>
        </w:rPr>
      </w:pPr>
      <w:hyperlink w:anchor="_Toc423942040" w:history="1">
        <w:r w:rsidR="00686E67" w:rsidRPr="00D67959">
          <w:rPr>
            <w:rStyle w:val="Hyperlink"/>
            <w:rFonts w:ascii="Arial" w:hAnsi="Arial" w:cs="Arial"/>
          </w:rPr>
          <w:t>9.2.2.6</w:t>
        </w:r>
        <w:r w:rsidR="00686E67">
          <w:rPr>
            <w:rFonts w:asciiTheme="minorHAnsi" w:eastAsiaTheme="minorEastAsia" w:hAnsiTheme="minorHAnsi" w:cstheme="minorBidi"/>
            <w:color w:val="auto"/>
            <w:szCs w:val="22"/>
          </w:rPr>
          <w:tab/>
        </w:r>
        <w:r w:rsidR="00686E67" w:rsidRPr="00D67959">
          <w:rPr>
            <w:rStyle w:val="Hyperlink"/>
          </w:rPr>
          <w:t>Get Unique Country List</w:t>
        </w:r>
        <w:r w:rsidR="00686E67">
          <w:rPr>
            <w:webHidden/>
          </w:rPr>
          <w:tab/>
        </w:r>
        <w:r w:rsidR="00686E67">
          <w:rPr>
            <w:webHidden/>
          </w:rPr>
          <w:fldChar w:fldCharType="begin"/>
        </w:r>
        <w:r w:rsidR="00686E67">
          <w:rPr>
            <w:webHidden/>
          </w:rPr>
          <w:instrText xml:space="preserve"> PAGEREF _Toc423942040 \h </w:instrText>
        </w:r>
        <w:r w:rsidR="00686E67">
          <w:rPr>
            <w:webHidden/>
          </w:rPr>
        </w:r>
        <w:r w:rsidR="00686E67">
          <w:rPr>
            <w:webHidden/>
          </w:rPr>
          <w:fldChar w:fldCharType="separate"/>
        </w:r>
        <w:r w:rsidR="00686E67">
          <w:rPr>
            <w:webHidden/>
          </w:rPr>
          <w:t>17</w:t>
        </w:r>
        <w:r w:rsidR="00686E67">
          <w:rPr>
            <w:webHidden/>
          </w:rPr>
          <w:fldChar w:fldCharType="end"/>
        </w:r>
      </w:hyperlink>
    </w:p>
    <w:p w14:paraId="7219F4FD" w14:textId="77777777" w:rsidR="00686E67" w:rsidRDefault="00EC303B">
      <w:pPr>
        <w:pStyle w:val="TOC3"/>
        <w:rPr>
          <w:rFonts w:asciiTheme="minorHAnsi" w:eastAsiaTheme="minorEastAsia" w:hAnsiTheme="minorHAnsi" w:cstheme="minorBidi"/>
          <w:color w:val="auto"/>
          <w:szCs w:val="22"/>
        </w:rPr>
      </w:pPr>
      <w:hyperlink w:anchor="_Toc423942041" w:history="1">
        <w:r w:rsidR="00686E67" w:rsidRPr="00D67959">
          <w:rPr>
            <w:rStyle w:val="Hyperlink"/>
            <w:rFonts w:ascii="Arial" w:hAnsi="Arial" w:cs="Arial"/>
          </w:rPr>
          <w:t>9.2.2.7</w:t>
        </w:r>
        <w:r w:rsidR="00686E67">
          <w:rPr>
            <w:rFonts w:asciiTheme="minorHAnsi" w:eastAsiaTheme="minorEastAsia" w:hAnsiTheme="minorHAnsi" w:cstheme="minorBidi"/>
            <w:color w:val="auto"/>
            <w:szCs w:val="22"/>
          </w:rPr>
          <w:tab/>
        </w:r>
        <w:r w:rsidR="00686E67" w:rsidRPr="00D67959">
          <w:rPr>
            <w:rStyle w:val="Hyperlink"/>
          </w:rPr>
          <w:t>Get Unique Age group List</w:t>
        </w:r>
        <w:r w:rsidR="00686E67">
          <w:rPr>
            <w:webHidden/>
          </w:rPr>
          <w:tab/>
        </w:r>
        <w:r w:rsidR="00686E67">
          <w:rPr>
            <w:webHidden/>
          </w:rPr>
          <w:fldChar w:fldCharType="begin"/>
        </w:r>
        <w:r w:rsidR="00686E67">
          <w:rPr>
            <w:webHidden/>
          </w:rPr>
          <w:instrText xml:space="preserve"> PAGEREF _Toc423942041 \h </w:instrText>
        </w:r>
        <w:r w:rsidR="00686E67">
          <w:rPr>
            <w:webHidden/>
          </w:rPr>
        </w:r>
        <w:r w:rsidR="00686E67">
          <w:rPr>
            <w:webHidden/>
          </w:rPr>
          <w:fldChar w:fldCharType="separate"/>
        </w:r>
        <w:r w:rsidR="00686E67">
          <w:rPr>
            <w:webHidden/>
          </w:rPr>
          <w:t>18</w:t>
        </w:r>
        <w:r w:rsidR="00686E67">
          <w:rPr>
            <w:webHidden/>
          </w:rPr>
          <w:fldChar w:fldCharType="end"/>
        </w:r>
      </w:hyperlink>
    </w:p>
    <w:p w14:paraId="68D879A8" w14:textId="77777777" w:rsidR="00686E67" w:rsidRDefault="00EC303B">
      <w:pPr>
        <w:pStyle w:val="TOC3"/>
        <w:rPr>
          <w:rFonts w:asciiTheme="minorHAnsi" w:eastAsiaTheme="minorEastAsia" w:hAnsiTheme="minorHAnsi" w:cstheme="minorBidi"/>
          <w:color w:val="auto"/>
          <w:szCs w:val="22"/>
        </w:rPr>
      </w:pPr>
      <w:hyperlink w:anchor="_Toc423942042" w:history="1">
        <w:r w:rsidR="00686E67" w:rsidRPr="00D67959">
          <w:rPr>
            <w:rStyle w:val="Hyperlink"/>
            <w:rFonts w:ascii="Arial" w:hAnsi="Arial" w:cs="Arial"/>
          </w:rPr>
          <w:t>9.2.2.8</w:t>
        </w:r>
        <w:r w:rsidR="00686E67">
          <w:rPr>
            <w:rFonts w:asciiTheme="minorHAnsi" w:eastAsiaTheme="minorEastAsia" w:hAnsiTheme="minorHAnsi" w:cstheme="minorBidi"/>
            <w:color w:val="auto"/>
            <w:szCs w:val="22"/>
          </w:rPr>
          <w:tab/>
        </w:r>
        <w:r w:rsidR="00686E67" w:rsidRPr="00D67959">
          <w:rPr>
            <w:rStyle w:val="Hyperlink"/>
          </w:rPr>
          <w:t>Get Unique Weight group List</w:t>
        </w:r>
        <w:r w:rsidR="00686E67">
          <w:rPr>
            <w:webHidden/>
          </w:rPr>
          <w:tab/>
        </w:r>
        <w:r w:rsidR="00686E67">
          <w:rPr>
            <w:webHidden/>
          </w:rPr>
          <w:fldChar w:fldCharType="begin"/>
        </w:r>
        <w:r w:rsidR="00686E67">
          <w:rPr>
            <w:webHidden/>
          </w:rPr>
          <w:instrText xml:space="preserve"> PAGEREF _Toc423942042 \h </w:instrText>
        </w:r>
        <w:r w:rsidR="00686E67">
          <w:rPr>
            <w:webHidden/>
          </w:rPr>
        </w:r>
        <w:r w:rsidR="00686E67">
          <w:rPr>
            <w:webHidden/>
          </w:rPr>
          <w:fldChar w:fldCharType="separate"/>
        </w:r>
        <w:r w:rsidR="00686E67">
          <w:rPr>
            <w:webHidden/>
          </w:rPr>
          <w:t>18</w:t>
        </w:r>
        <w:r w:rsidR="00686E67">
          <w:rPr>
            <w:webHidden/>
          </w:rPr>
          <w:fldChar w:fldCharType="end"/>
        </w:r>
      </w:hyperlink>
    </w:p>
    <w:p w14:paraId="53C003A9" w14:textId="77777777" w:rsidR="00686E67" w:rsidRDefault="00EC303B">
      <w:pPr>
        <w:pStyle w:val="TOC2"/>
        <w:rPr>
          <w:rFonts w:asciiTheme="minorHAnsi" w:eastAsiaTheme="minorEastAsia" w:hAnsiTheme="minorHAnsi" w:cstheme="minorBidi"/>
          <w:color w:val="auto"/>
          <w:szCs w:val="22"/>
        </w:rPr>
      </w:pPr>
      <w:hyperlink w:anchor="_Toc423942043" w:history="1">
        <w:r w:rsidR="00686E67" w:rsidRPr="00D67959">
          <w:rPr>
            <w:rStyle w:val="Hyperlink"/>
          </w:rPr>
          <w:t>6.6.</w:t>
        </w:r>
        <w:r w:rsidR="00686E67">
          <w:rPr>
            <w:rFonts w:asciiTheme="minorHAnsi" w:eastAsiaTheme="minorEastAsia" w:hAnsiTheme="minorHAnsi" w:cstheme="minorBidi"/>
            <w:color w:val="auto"/>
            <w:szCs w:val="22"/>
          </w:rPr>
          <w:tab/>
        </w:r>
        <w:r w:rsidR="00686E67" w:rsidRPr="00D67959">
          <w:rPr>
            <w:rStyle w:val="Hyperlink"/>
          </w:rPr>
          <w:t>OpenFDA Web Services Used</w:t>
        </w:r>
        <w:r w:rsidR="00686E67">
          <w:rPr>
            <w:webHidden/>
          </w:rPr>
          <w:tab/>
        </w:r>
        <w:r w:rsidR="00686E67">
          <w:rPr>
            <w:webHidden/>
          </w:rPr>
          <w:fldChar w:fldCharType="begin"/>
        </w:r>
        <w:r w:rsidR="00686E67">
          <w:rPr>
            <w:webHidden/>
          </w:rPr>
          <w:instrText xml:space="preserve"> PAGEREF _Toc423942043 \h </w:instrText>
        </w:r>
        <w:r w:rsidR="00686E67">
          <w:rPr>
            <w:webHidden/>
          </w:rPr>
        </w:r>
        <w:r w:rsidR="00686E67">
          <w:rPr>
            <w:webHidden/>
          </w:rPr>
          <w:fldChar w:fldCharType="separate"/>
        </w:r>
        <w:r w:rsidR="00686E67">
          <w:rPr>
            <w:webHidden/>
          </w:rPr>
          <w:t>18</w:t>
        </w:r>
        <w:r w:rsidR="00686E67">
          <w:rPr>
            <w:webHidden/>
          </w:rPr>
          <w:fldChar w:fldCharType="end"/>
        </w:r>
      </w:hyperlink>
    </w:p>
    <w:p w14:paraId="08595E3D"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44" w:history="1">
        <w:r w:rsidR="00686E67" w:rsidRPr="00D67959">
          <w:rPr>
            <w:rStyle w:val="Hyperlink"/>
          </w:rPr>
          <w:t>7.</w:t>
        </w:r>
        <w:r w:rsidR="00686E67">
          <w:rPr>
            <w:rFonts w:asciiTheme="minorHAnsi" w:eastAsiaTheme="minorEastAsia" w:hAnsiTheme="minorHAnsi" w:cstheme="minorBidi"/>
            <w:b w:val="0"/>
            <w:caps w:val="0"/>
            <w:color w:val="auto"/>
            <w:sz w:val="22"/>
            <w:szCs w:val="22"/>
          </w:rPr>
          <w:tab/>
        </w:r>
        <w:r w:rsidR="00686E67" w:rsidRPr="00D67959">
          <w:rPr>
            <w:rStyle w:val="Hyperlink"/>
          </w:rPr>
          <w:t>Data Processing Component</w:t>
        </w:r>
        <w:r w:rsidR="00686E67">
          <w:rPr>
            <w:webHidden/>
          </w:rPr>
          <w:tab/>
        </w:r>
        <w:r w:rsidR="00686E67">
          <w:rPr>
            <w:webHidden/>
          </w:rPr>
          <w:fldChar w:fldCharType="begin"/>
        </w:r>
        <w:r w:rsidR="00686E67">
          <w:rPr>
            <w:webHidden/>
          </w:rPr>
          <w:instrText xml:space="preserve"> PAGEREF _Toc423942044 \h </w:instrText>
        </w:r>
        <w:r w:rsidR="00686E67">
          <w:rPr>
            <w:webHidden/>
          </w:rPr>
        </w:r>
        <w:r w:rsidR="00686E67">
          <w:rPr>
            <w:webHidden/>
          </w:rPr>
          <w:fldChar w:fldCharType="separate"/>
        </w:r>
        <w:r w:rsidR="00686E67">
          <w:rPr>
            <w:webHidden/>
          </w:rPr>
          <w:t>19</w:t>
        </w:r>
        <w:r w:rsidR="00686E67">
          <w:rPr>
            <w:webHidden/>
          </w:rPr>
          <w:fldChar w:fldCharType="end"/>
        </w:r>
      </w:hyperlink>
    </w:p>
    <w:p w14:paraId="6780F697" w14:textId="77777777" w:rsidR="00686E67" w:rsidRDefault="00EC303B">
      <w:pPr>
        <w:pStyle w:val="TOC3"/>
        <w:rPr>
          <w:rFonts w:asciiTheme="minorHAnsi" w:eastAsiaTheme="minorEastAsia" w:hAnsiTheme="minorHAnsi" w:cstheme="minorBidi"/>
          <w:color w:val="auto"/>
          <w:szCs w:val="22"/>
        </w:rPr>
      </w:pPr>
      <w:hyperlink w:anchor="_Toc423942045" w:history="1">
        <w:r w:rsidR="00686E67" w:rsidRPr="00D67959">
          <w:rPr>
            <w:rStyle w:val="Hyperlink"/>
            <w:rFonts w:ascii="Arial" w:hAnsi="Arial" w:cs="Arial"/>
          </w:rPr>
          <w:t>9.2.2.1</w:t>
        </w:r>
        <w:r w:rsidR="00686E67">
          <w:rPr>
            <w:rFonts w:asciiTheme="minorHAnsi" w:eastAsiaTheme="minorEastAsia" w:hAnsiTheme="minorHAnsi" w:cstheme="minorBidi"/>
            <w:color w:val="auto"/>
            <w:szCs w:val="22"/>
          </w:rPr>
          <w:tab/>
        </w:r>
        <w:r w:rsidR="00686E67" w:rsidRPr="00D67959">
          <w:rPr>
            <w:rStyle w:val="Hyperlink"/>
          </w:rPr>
          <w:t>Java ETL Data formatter</w:t>
        </w:r>
        <w:r w:rsidR="00686E67">
          <w:rPr>
            <w:webHidden/>
          </w:rPr>
          <w:tab/>
        </w:r>
        <w:r w:rsidR="00686E67">
          <w:rPr>
            <w:webHidden/>
          </w:rPr>
          <w:fldChar w:fldCharType="begin"/>
        </w:r>
        <w:r w:rsidR="00686E67">
          <w:rPr>
            <w:webHidden/>
          </w:rPr>
          <w:instrText xml:space="preserve"> PAGEREF _Toc423942045 \h </w:instrText>
        </w:r>
        <w:r w:rsidR="00686E67">
          <w:rPr>
            <w:webHidden/>
          </w:rPr>
        </w:r>
        <w:r w:rsidR="00686E67">
          <w:rPr>
            <w:webHidden/>
          </w:rPr>
          <w:fldChar w:fldCharType="separate"/>
        </w:r>
        <w:r w:rsidR="00686E67">
          <w:rPr>
            <w:webHidden/>
          </w:rPr>
          <w:t>19</w:t>
        </w:r>
        <w:r w:rsidR="00686E67">
          <w:rPr>
            <w:webHidden/>
          </w:rPr>
          <w:fldChar w:fldCharType="end"/>
        </w:r>
      </w:hyperlink>
    </w:p>
    <w:p w14:paraId="5980F40B" w14:textId="77777777" w:rsidR="00686E67" w:rsidRDefault="00EC303B">
      <w:pPr>
        <w:pStyle w:val="TOC3"/>
        <w:rPr>
          <w:rFonts w:asciiTheme="minorHAnsi" w:eastAsiaTheme="minorEastAsia" w:hAnsiTheme="minorHAnsi" w:cstheme="minorBidi"/>
          <w:color w:val="auto"/>
          <w:szCs w:val="22"/>
        </w:rPr>
      </w:pPr>
      <w:hyperlink w:anchor="_Toc423942046" w:history="1">
        <w:r w:rsidR="00686E67" w:rsidRPr="00D67959">
          <w:rPr>
            <w:rStyle w:val="Hyperlink"/>
            <w:rFonts w:ascii="Arial" w:hAnsi="Arial" w:cs="Arial"/>
          </w:rPr>
          <w:t>9.2.2.2</w:t>
        </w:r>
        <w:r w:rsidR="00686E67">
          <w:rPr>
            <w:rFonts w:asciiTheme="minorHAnsi" w:eastAsiaTheme="minorEastAsia" w:hAnsiTheme="minorHAnsi" w:cstheme="minorBidi"/>
            <w:color w:val="auto"/>
            <w:szCs w:val="22"/>
          </w:rPr>
          <w:tab/>
        </w:r>
        <w:r w:rsidR="00686E67" w:rsidRPr="00D67959">
          <w:rPr>
            <w:rStyle w:val="Hyperlink"/>
          </w:rPr>
          <w:t>Hadoop Data Processor</w:t>
        </w:r>
        <w:r w:rsidR="00686E67">
          <w:rPr>
            <w:webHidden/>
          </w:rPr>
          <w:tab/>
        </w:r>
        <w:r w:rsidR="00686E67">
          <w:rPr>
            <w:webHidden/>
          </w:rPr>
          <w:fldChar w:fldCharType="begin"/>
        </w:r>
        <w:r w:rsidR="00686E67">
          <w:rPr>
            <w:webHidden/>
          </w:rPr>
          <w:instrText xml:space="preserve"> PAGEREF _Toc423942046 \h </w:instrText>
        </w:r>
        <w:r w:rsidR="00686E67">
          <w:rPr>
            <w:webHidden/>
          </w:rPr>
        </w:r>
        <w:r w:rsidR="00686E67">
          <w:rPr>
            <w:webHidden/>
          </w:rPr>
          <w:fldChar w:fldCharType="separate"/>
        </w:r>
        <w:r w:rsidR="00686E67">
          <w:rPr>
            <w:webHidden/>
          </w:rPr>
          <w:t>19</w:t>
        </w:r>
        <w:r w:rsidR="00686E67">
          <w:rPr>
            <w:webHidden/>
          </w:rPr>
          <w:fldChar w:fldCharType="end"/>
        </w:r>
      </w:hyperlink>
    </w:p>
    <w:p w14:paraId="431F2722" w14:textId="77777777" w:rsidR="00686E67" w:rsidRDefault="00EC303B">
      <w:pPr>
        <w:pStyle w:val="TOC3"/>
        <w:rPr>
          <w:rFonts w:asciiTheme="minorHAnsi" w:eastAsiaTheme="minorEastAsia" w:hAnsiTheme="minorHAnsi" w:cstheme="minorBidi"/>
          <w:color w:val="auto"/>
          <w:szCs w:val="22"/>
        </w:rPr>
      </w:pPr>
      <w:hyperlink w:anchor="_Toc423942047" w:history="1">
        <w:r w:rsidR="00686E67" w:rsidRPr="00D67959">
          <w:rPr>
            <w:rStyle w:val="Hyperlink"/>
            <w:rFonts w:ascii="Arial" w:hAnsi="Arial" w:cs="Arial"/>
          </w:rPr>
          <w:t>9.2.2.3</w:t>
        </w:r>
        <w:r w:rsidR="00686E67">
          <w:rPr>
            <w:rFonts w:asciiTheme="minorHAnsi" w:eastAsiaTheme="minorEastAsia" w:hAnsiTheme="minorHAnsi" w:cstheme="minorBidi"/>
            <w:color w:val="auto"/>
            <w:szCs w:val="22"/>
          </w:rPr>
          <w:tab/>
        </w:r>
        <w:r w:rsidR="00686E67" w:rsidRPr="00D67959">
          <w:rPr>
            <w:rStyle w:val="Hyperlink"/>
          </w:rPr>
          <w:t>Spike Calculator</w:t>
        </w:r>
        <w:r w:rsidR="00686E67">
          <w:rPr>
            <w:webHidden/>
          </w:rPr>
          <w:tab/>
        </w:r>
        <w:r w:rsidR="00686E67">
          <w:rPr>
            <w:webHidden/>
          </w:rPr>
          <w:fldChar w:fldCharType="begin"/>
        </w:r>
        <w:r w:rsidR="00686E67">
          <w:rPr>
            <w:webHidden/>
          </w:rPr>
          <w:instrText xml:space="preserve"> PAGEREF _Toc423942047 \h </w:instrText>
        </w:r>
        <w:r w:rsidR="00686E67">
          <w:rPr>
            <w:webHidden/>
          </w:rPr>
        </w:r>
        <w:r w:rsidR="00686E67">
          <w:rPr>
            <w:webHidden/>
          </w:rPr>
          <w:fldChar w:fldCharType="separate"/>
        </w:r>
        <w:r w:rsidR="00686E67">
          <w:rPr>
            <w:webHidden/>
          </w:rPr>
          <w:t>19</w:t>
        </w:r>
        <w:r w:rsidR="00686E67">
          <w:rPr>
            <w:webHidden/>
          </w:rPr>
          <w:fldChar w:fldCharType="end"/>
        </w:r>
      </w:hyperlink>
    </w:p>
    <w:p w14:paraId="1D2D14BA"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48" w:history="1">
        <w:r w:rsidR="00686E67" w:rsidRPr="00D67959">
          <w:rPr>
            <w:rStyle w:val="Hyperlink"/>
          </w:rPr>
          <w:t>8.</w:t>
        </w:r>
        <w:r w:rsidR="00686E67">
          <w:rPr>
            <w:rFonts w:asciiTheme="minorHAnsi" w:eastAsiaTheme="minorEastAsia" w:hAnsiTheme="minorHAnsi" w:cstheme="minorBidi"/>
            <w:b w:val="0"/>
            <w:caps w:val="0"/>
            <w:color w:val="auto"/>
            <w:sz w:val="22"/>
            <w:szCs w:val="22"/>
          </w:rPr>
          <w:tab/>
        </w:r>
        <w:r w:rsidR="00686E67" w:rsidRPr="00D67959">
          <w:rPr>
            <w:rStyle w:val="Hyperlink"/>
          </w:rPr>
          <w:t>STAR Schema Model</w:t>
        </w:r>
        <w:r w:rsidR="00686E67">
          <w:rPr>
            <w:webHidden/>
          </w:rPr>
          <w:tab/>
        </w:r>
        <w:r w:rsidR="00686E67">
          <w:rPr>
            <w:webHidden/>
          </w:rPr>
          <w:fldChar w:fldCharType="begin"/>
        </w:r>
        <w:r w:rsidR="00686E67">
          <w:rPr>
            <w:webHidden/>
          </w:rPr>
          <w:instrText xml:space="preserve"> PAGEREF _Toc423942048 \h </w:instrText>
        </w:r>
        <w:r w:rsidR="00686E67">
          <w:rPr>
            <w:webHidden/>
          </w:rPr>
        </w:r>
        <w:r w:rsidR="00686E67">
          <w:rPr>
            <w:webHidden/>
          </w:rPr>
          <w:fldChar w:fldCharType="separate"/>
        </w:r>
        <w:r w:rsidR="00686E67">
          <w:rPr>
            <w:webHidden/>
          </w:rPr>
          <w:t>21</w:t>
        </w:r>
        <w:r w:rsidR="00686E67">
          <w:rPr>
            <w:webHidden/>
          </w:rPr>
          <w:fldChar w:fldCharType="end"/>
        </w:r>
      </w:hyperlink>
    </w:p>
    <w:p w14:paraId="6580E116" w14:textId="77777777" w:rsidR="00686E67" w:rsidRDefault="00EC303B">
      <w:pPr>
        <w:pStyle w:val="TOC2"/>
        <w:rPr>
          <w:rFonts w:asciiTheme="minorHAnsi" w:eastAsiaTheme="minorEastAsia" w:hAnsiTheme="minorHAnsi" w:cstheme="minorBidi"/>
          <w:color w:val="auto"/>
          <w:szCs w:val="22"/>
        </w:rPr>
      </w:pPr>
      <w:hyperlink w:anchor="_Toc423942049" w:history="1">
        <w:r w:rsidR="00686E67" w:rsidRPr="00D67959">
          <w:rPr>
            <w:rStyle w:val="Hyperlink"/>
          </w:rPr>
          <w:t>8.1.</w:t>
        </w:r>
        <w:r w:rsidR="00686E67">
          <w:rPr>
            <w:rFonts w:asciiTheme="minorHAnsi" w:eastAsiaTheme="minorEastAsia" w:hAnsiTheme="minorHAnsi" w:cstheme="minorBidi"/>
            <w:color w:val="auto"/>
            <w:szCs w:val="22"/>
          </w:rPr>
          <w:tab/>
        </w:r>
        <w:r w:rsidR="00686E67" w:rsidRPr="00D67959">
          <w:rPr>
            <w:rStyle w:val="Hyperlink"/>
          </w:rPr>
          <w:t>Drug Summary</w:t>
        </w:r>
        <w:r w:rsidR="00686E67">
          <w:rPr>
            <w:webHidden/>
          </w:rPr>
          <w:tab/>
        </w:r>
        <w:r w:rsidR="00686E67">
          <w:rPr>
            <w:webHidden/>
          </w:rPr>
          <w:fldChar w:fldCharType="begin"/>
        </w:r>
        <w:r w:rsidR="00686E67">
          <w:rPr>
            <w:webHidden/>
          </w:rPr>
          <w:instrText xml:space="preserve"> PAGEREF _Toc423942049 \h </w:instrText>
        </w:r>
        <w:r w:rsidR="00686E67">
          <w:rPr>
            <w:webHidden/>
          </w:rPr>
        </w:r>
        <w:r w:rsidR="00686E67">
          <w:rPr>
            <w:webHidden/>
          </w:rPr>
          <w:fldChar w:fldCharType="separate"/>
        </w:r>
        <w:r w:rsidR="00686E67">
          <w:rPr>
            <w:webHidden/>
          </w:rPr>
          <w:t>21</w:t>
        </w:r>
        <w:r w:rsidR="00686E67">
          <w:rPr>
            <w:webHidden/>
          </w:rPr>
          <w:fldChar w:fldCharType="end"/>
        </w:r>
      </w:hyperlink>
    </w:p>
    <w:p w14:paraId="1C47E7B4" w14:textId="77777777" w:rsidR="00686E67" w:rsidRDefault="00EC303B">
      <w:pPr>
        <w:pStyle w:val="TOC2"/>
        <w:rPr>
          <w:rFonts w:asciiTheme="minorHAnsi" w:eastAsiaTheme="minorEastAsia" w:hAnsiTheme="minorHAnsi" w:cstheme="minorBidi"/>
          <w:color w:val="auto"/>
          <w:szCs w:val="22"/>
        </w:rPr>
      </w:pPr>
      <w:hyperlink w:anchor="_Toc423942050" w:history="1">
        <w:r w:rsidR="00686E67" w:rsidRPr="00D67959">
          <w:rPr>
            <w:rStyle w:val="Hyperlink"/>
          </w:rPr>
          <w:t>8.2.</w:t>
        </w:r>
        <w:r w:rsidR="00686E67">
          <w:rPr>
            <w:rFonts w:asciiTheme="minorHAnsi" w:eastAsiaTheme="minorEastAsia" w:hAnsiTheme="minorHAnsi" w:cstheme="minorBidi"/>
            <w:color w:val="auto"/>
            <w:szCs w:val="22"/>
          </w:rPr>
          <w:tab/>
        </w:r>
        <w:r w:rsidR="00686E67" w:rsidRPr="00D67959">
          <w:rPr>
            <w:rStyle w:val="Hyperlink"/>
          </w:rPr>
          <w:t>Drug Event Summary</w:t>
        </w:r>
        <w:r w:rsidR="00686E67">
          <w:rPr>
            <w:webHidden/>
          </w:rPr>
          <w:tab/>
        </w:r>
        <w:r w:rsidR="00686E67">
          <w:rPr>
            <w:webHidden/>
          </w:rPr>
          <w:fldChar w:fldCharType="begin"/>
        </w:r>
        <w:r w:rsidR="00686E67">
          <w:rPr>
            <w:webHidden/>
          </w:rPr>
          <w:instrText xml:space="preserve"> PAGEREF _Toc423942050 \h </w:instrText>
        </w:r>
        <w:r w:rsidR="00686E67">
          <w:rPr>
            <w:webHidden/>
          </w:rPr>
        </w:r>
        <w:r w:rsidR="00686E67">
          <w:rPr>
            <w:webHidden/>
          </w:rPr>
          <w:fldChar w:fldCharType="separate"/>
        </w:r>
        <w:r w:rsidR="00686E67">
          <w:rPr>
            <w:webHidden/>
          </w:rPr>
          <w:t>21</w:t>
        </w:r>
        <w:r w:rsidR="00686E67">
          <w:rPr>
            <w:webHidden/>
          </w:rPr>
          <w:fldChar w:fldCharType="end"/>
        </w:r>
      </w:hyperlink>
    </w:p>
    <w:p w14:paraId="0D90AEA6" w14:textId="77777777" w:rsidR="00686E67" w:rsidRDefault="00EC303B">
      <w:pPr>
        <w:pStyle w:val="TOC2"/>
        <w:rPr>
          <w:rFonts w:asciiTheme="minorHAnsi" w:eastAsiaTheme="minorEastAsia" w:hAnsiTheme="minorHAnsi" w:cstheme="minorBidi"/>
          <w:color w:val="auto"/>
          <w:szCs w:val="22"/>
        </w:rPr>
      </w:pPr>
      <w:hyperlink w:anchor="_Toc423942051" w:history="1">
        <w:r w:rsidR="00686E67" w:rsidRPr="00D67959">
          <w:rPr>
            <w:rStyle w:val="Hyperlink"/>
          </w:rPr>
          <w:t>8.3.</w:t>
        </w:r>
        <w:r w:rsidR="00686E67">
          <w:rPr>
            <w:rFonts w:asciiTheme="minorHAnsi" w:eastAsiaTheme="minorEastAsia" w:hAnsiTheme="minorHAnsi" w:cstheme="minorBidi"/>
            <w:color w:val="auto"/>
            <w:szCs w:val="22"/>
          </w:rPr>
          <w:tab/>
        </w:r>
        <w:r w:rsidR="00686E67" w:rsidRPr="00D67959">
          <w:rPr>
            <w:rStyle w:val="Hyperlink"/>
          </w:rPr>
          <w:t>Drug Substance Summary</w:t>
        </w:r>
        <w:r w:rsidR="00686E67">
          <w:rPr>
            <w:webHidden/>
          </w:rPr>
          <w:tab/>
        </w:r>
        <w:r w:rsidR="00686E67">
          <w:rPr>
            <w:webHidden/>
          </w:rPr>
          <w:fldChar w:fldCharType="begin"/>
        </w:r>
        <w:r w:rsidR="00686E67">
          <w:rPr>
            <w:webHidden/>
          </w:rPr>
          <w:instrText xml:space="preserve"> PAGEREF _Toc423942051 \h </w:instrText>
        </w:r>
        <w:r w:rsidR="00686E67">
          <w:rPr>
            <w:webHidden/>
          </w:rPr>
        </w:r>
        <w:r w:rsidR="00686E67">
          <w:rPr>
            <w:webHidden/>
          </w:rPr>
          <w:fldChar w:fldCharType="separate"/>
        </w:r>
        <w:r w:rsidR="00686E67">
          <w:rPr>
            <w:webHidden/>
          </w:rPr>
          <w:t>22</w:t>
        </w:r>
        <w:r w:rsidR="00686E67">
          <w:rPr>
            <w:webHidden/>
          </w:rPr>
          <w:fldChar w:fldCharType="end"/>
        </w:r>
      </w:hyperlink>
    </w:p>
    <w:p w14:paraId="0288CA02" w14:textId="77777777" w:rsidR="00686E67" w:rsidRDefault="00EC303B">
      <w:pPr>
        <w:pStyle w:val="TOC2"/>
        <w:rPr>
          <w:rFonts w:asciiTheme="minorHAnsi" w:eastAsiaTheme="minorEastAsia" w:hAnsiTheme="minorHAnsi" w:cstheme="minorBidi"/>
          <w:color w:val="auto"/>
          <w:szCs w:val="22"/>
        </w:rPr>
      </w:pPr>
      <w:hyperlink w:anchor="_Toc423942052" w:history="1">
        <w:r w:rsidR="00686E67" w:rsidRPr="00D67959">
          <w:rPr>
            <w:rStyle w:val="Hyperlink"/>
          </w:rPr>
          <w:t>8.4.</w:t>
        </w:r>
        <w:r w:rsidR="00686E67">
          <w:rPr>
            <w:rFonts w:asciiTheme="minorHAnsi" w:eastAsiaTheme="minorEastAsia" w:hAnsiTheme="minorHAnsi" w:cstheme="minorBidi"/>
            <w:color w:val="auto"/>
            <w:szCs w:val="22"/>
          </w:rPr>
          <w:tab/>
        </w:r>
        <w:r w:rsidR="00686E67" w:rsidRPr="00D67959">
          <w:rPr>
            <w:rStyle w:val="Hyperlink"/>
          </w:rPr>
          <w:t>Drug Substance Event Summary</w:t>
        </w:r>
        <w:r w:rsidR="00686E67">
          <w:rPr>
            <w:webHidden/>
          </w:rPr>
          <w:tab/>
        </w:r>
        <w:r w:rsidR="00686E67">
          <w:rPr>
            <w:webHidden/>
          </w:rPr>
          <w:fldChar w:fldCharType="begin"/>
        </w:r>
        <w:r w:rsidR="00686E67">
          <w:rPr>
            <w:webHidden/>
          </w:rPr>
          <w:instrText xml:space="preserve"> PAGEREF _Toc423942052 \h </w:instrText>
        </w:r>
        <w:r w:rsidR="00686E67">
          <w:rPr>
            <w:webHidden/>
          </w:rPr>
        </w:r>
        <w:r w:rsidR="00686E67">
          <w:rPr>
            <w:webHidden/>
          </w:rPr>
          <w:fldChar w:fldCharType="separate"/>
        </w:r>
        <w:r w:rsidR="00686E67">
          <w:rPr>
            <w:webHidden/>
          </w:rPr>
          <w:t>22</w:t>
        </w:r>
        <w:r w:rsidR="00686E67">
          <w:rPr>
            <w:webHidden/>
          </w:rPr>
          <w:fldChar w:fldCharType="end"/>
        </w:r>
      </w:hyperlink>
    </w:p>
    <w:p w14:paraId="54BA6EF0"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53" w:history="1">
        <w:r w:rsidR="00686E67" w:rsidRPr="00D67959">
          <w:rPr>
            <w:rStyle w:val="Hyperlink"/>
          </w:rPr>
          <w:t>9.</w:t>
        </w:r>
        <w:r w:rsidR="00686E67">
          <w:rPr>
            <w:rFonts w:asciiTheme="minorHAnsi" w:eastAsiaTheme="minorEastAsia" w:hAnsiTheme="minorHAnsi" w:cstheme="minorBidi"/>
            <w:b w:val="0"/>
            <w:caps w:val="0"/>
            <w:color w:val="auto"/>
            <w:sz w:val="22"/>
            <w:szCs w:val="22"/>
          </w:rPr>
          <w:tab/>
        </w:r>
        <w:r w:rsidR="00686E67" w:rsidRPr="00D67959">
          <w:rPr>
            <w:rStyle w:val="Hyperlink"/>
          </w:rPr>
          <w:t>Technology Stack</w:t>
        </w:r>
        <w:r w:rsidR="00686E67">
          <w:rPr>
            <w:webHidden/>
          </w:rPr>
          <w:tab/>
        </w:r>
        <w:r w:rsidR="00686E67">
          <w:rPr>
            <w:webHidden/>
          </w:rPr>
          <w:fldChar w:fldCharType="begin"/>
        </w:r>
        <w:r w:rsidR="00686E67">
          <w:rPr>
            <w:webHidden/>
          </w:rPr>
          <w:instrText xml:space="preserve"> PAGEREF _Toc423942053 \h </w:instrText>
        </w:r>
        <w:r w:rsidR="00686E67">
          <w:rPr>
            <w:webHidden/>
          </w:rPr>
        </w:r>
        <w:r w:rsidR="00686E67">
          <w:rPr>
            <w:webHidden/>
          </w:rPr>
          <w:fldChar w:fldCharType="separate"/>
        </w:r>
        <w:r w:rsidR="00686E67">
          <w:rPr>
            <w:webHidden/>
          </w:rPr>
          <w:t>23</w:t>
        </w:r>
        <w:r w:rsidR="00686E67">
          <w:rPr>
            <w:webHidden/>
          </w:rPr>
          <w:fldChar w:fldCharType="end"/>
        </w:r>
      </w:hyperlink>
    </w:p>
    <w:p w14:paraId="0F3EE095" w14:textId="77777777" w:rsidR="00686E67" w:rsidRDefault="00EC303B">
      <w:pPr>
        <w:pStyle w:val="TOC2"/>
        <w:rPr>
          <w:rFonts w:asciiTheme="minorHAnsi" w:eastAsiaTheme="minorEastAsia" w:hAnsiTheme="minorHAnsi" w:cstheme="minorBidi"/>
          <w:color w:val="auto"/>
          <w:szCs w:val="22"/>
        </w:rPr>
      </w:pPr>
      <w:hyperlink w:anchor="_Toc423942054" w:history="1">
        <w:r w:rsidR="00686E67" w:rsidRPr="00D67959">
          <w:rPr>
            <w:rStyle w:val="Hyperlink"/>
          </w:rPr>
          <w:t>9.1.</w:t>
        </w:r>
        <w:r w:rsidR="00686E67">
          <w:rPr>
            <w:rFonts w:asciiTheme="minorHAnsi" w:eastAsiaTheme="minorEastAsia" w:hAnsiTheme="minorHAnsi" w:cstheme="minorBidi"/>
            <w:color w:val="auto"/>
            <w:szCs w:val="22"/>
          </w:rPr>
          <w:tab/>
        </w:r>
        <w:r w:rsidR="00686E67" w:rsidRPr="00D67959">
          <w:rPr>
            <w:rStyle w:val="Hyperlink"/>
          </w:rPr>
          <w:t>Java (v 1.8)</w:t>
        </w:r>
        <w:r w:rsidR="00686E67">
          <w:rPr>
            <w:webHidden/>
          </w:rPr>
          <w:tab/>
        </w:r>
        <w:r w:rsidR="00686E67">
          <w:rPr>
            <w:webHidden/>
          </w:rPr>
          <w:fldChar w:fldCharType="begin"/>
        </w:r>
        <w:r w:rsidR="00686E67">
          <w:rPr>
            <w:webHidden/>
          </w:rPr>
          <w:instrText xml:space="preserve"> PAGEREF _Toc423942054 \h </w:instrText>
        </w:r>
        <w:r w:rsidR="00686E67">
          <w:rPr>
            <w:webHidden/>
          </w:rPr>
        </w:r>
        <w:r w:rsidR="00686E67">
          <w:rPr>
            <w:webHidden/>
          </w:rPr>
          <w:fldChar w:fldCharType="separate"/>
        </w:r>
        <w:r w:rsidR="00686E67">
          <w:rPr>
            <w:webHidden/>
          </w:rPr>
          <w:t>23</w:t>
        </w:r>
        <w:r w:rsidR="00686E67">
          <w:rPr>
            <w:webHidden/>
          </w:rPr>
          <w:fldChar w:fldCharType="end"/>
        </w:r>
      </w:hyperlink>
    </w:p>
    <w:p w14:paraId="7A3A741D" w14:textId="77777777" w:rsidR="00686E67" w:rsidRDefault="00EC303B">
      <w:pPr>
        <w:pStyle w:val="TOC2"/>
        <w:rPr>
          <w:rFonts w:asciiTheme="minorHAnsi" w:eastAsiaTheme="minorEastAsia" w:hAnsiTheme="minorHAnsi" w:cstheme="minorBidi"/>
          <w:color w:val="auto"/>
          <w:szCs w:val="22"/>
        </w:rPr>
      </w:pPr>
      <w:hyperlink w:anchor="_Toc423942055" w:history="1">
        <w:r w:rsidR="00686E67" w:rsidRPr="00D67959">
          <w:rPr>
            <w:rStyle w:val="Hyperlink"/>
          </w:rPr>
          <w:t>9.2.</w:t>
        </w:r>
        <w:r w:rsidR="00686E67">
          <w:rPr>
            <w:rFonts w:asciiTheme="minorHAnsi" w:eastAsiaTheme="minorEastAsia" w:hAnsiTheme="minorHAnsi" w:cstheme="minorBidi"/>
            <w:color w:val="auto"/>
            <w:szCs w:val="22"/>
          </w:rPr>
          <w:tab/>
        </w:r>
        <w:r w:rsidR="00686E67" w:rsidRPr="00D67959">
          <w:rPr>
            <w:rStyle w:val="Hyperlink"/>
          </w:rPr>
          <w:t>Data Processing</w:t>
        </w:r>
        <w:r w:rsidR="00686E67">
          <w:rPr>
            <w:webHidden/>
          </w:rPr>
          <w:tab/>
        </w:r>
        <w:r w:rsidR="00686E67">
          <w:rPr>
            <w:webHidden/>
          </w:rPr>
          <w:fldChar w:fldCharType="begin"/>
        </w:r>
        <w:r w:rsidR="00686E67">
          <w:rPr>
            <w:webHidden/>
          </w:rPr>
          <w:instrText xml:space="preserve"> PAGEREF _Toc423942055 \h </w:instrText>
        </w:r>
        <w:r w:rsidR="00686E67">
          <w:rPr>
            <w:webHidden/>
          </w:rPr>
        </w:r>
        <w:r w:rsidR="00686E67">
          <w:rPr>
            <w:webHidden/>
          </w:rPr>
          <w:fldChar w:fldCharType="separate"/>
        </w:r>
        <w:r w:rsidR="00686E67">
          <w:rPr>
            <w:webHidden/>
          </w:rPr>
          <w:t>23</w:t>
        </w:r>
        <w:r w:rsidR="00686E67">
          <w:rPr>
            <w:webHidden/>
          </w:rPr>
          <w:fldChar w:fldCharType="end"/>
        </w:r>
      </w:hyperlink>
    </w:p>
    <w:p w14:paraId="2F858162" w14:textId="77777777" w:rsidR="00686E67" w:rsidRDefault="00EC303B">
      <w:pPr>
        <w:pStyle w:val="TOC3"/>
        <w:rPr>
          <w:rFonts w:asciiTheme="minorHAnsi" w:eastAsiaTheme="minorEastAsia" w:hAnsiTheme="minorHAnsi" w:cstheme="minorBidi"/>
          <w:color w:val="auto"/>
          <w:szCs w:val="22"/>
        </w:rPr>
      </w:pPr>
      <w:hyperlink w:anchor="_Toc423942056" w:history="1">
        <w:r w:rsidR="00686E67" w:rsidRPr="00D67959">
          <w:rPr>
            <w:rStyle w:val="Hyperlink"/>
          </w:rPr>
          <w:t>Data Load/Java ETL</w:t>
        </w:r>
        <w:r w:rsidR="00686E67">
          <w:rPr>
            <w:webHidden/>
          </w:rPr>
          <w:tab/>
        </w:r>
        <w:r w:rsidR="00686E67">
          <w:rPr>
            <w:webHidden/>
          </w:rPr>
          <w:fldChar w:fldCharType="begin"/>
        </w:r>
        <w:r w:rsidR="00686E67">
          <w:rPr>
            <w:webHidden/>
          </w:rPr>
          <w:instrText xml:space="preserve"> PAGEREF _Toc423942056 \h </w:instrText>
        </w:r>
        <w:r w:rsidR="00686E67">
          <w:rPr>
            <w:webHidden/>
          </w:rPr>
        </w:r>
        <w:r w:rsidR="00686E67">
          <w:rPr>
            <w:webHidden/>
          </w:rPr>
          <w:fldChar w:fldCharType="separate"/>
        </w:r>
        <w:r w:rsidR="00686E67">
          <w:rPr>
            <w:webHidden/>
          </w:rPr>
          <w:t>23</w:t>
        </w:r>
        <w:r w:rsidR="00686E67">
          <w:rPr>
            <w:webHidden/>
          </w:rPr>
          <w:fldChar w:fldCharType="end"/>
        </w:r>
      </w:hyperlink>
    </w:p>
    <w:p w14:paraId="2FC16864" w14:textId="77777777" w:rsidR="00686E67" w:rsidRDefault="00EC303B">
      <w:pPr>
        <w:pStyle w:val="TOC2"/>
        <w:rPr>
          <w:rFonts w:asciiTheme="minorHAnsi" w:eastAsiaTheme="minorEastAsia" w:hAnsiTheme="minorHAnsi" w:cstheme="minorBidi"/>
          <w:color w:val="auto"/>
          <w:szCs w:val="22"/>
        </w:rPr>
      </w:pPr>
      <w:hyperlink w:anchor="_Toc423942057" w:history="1">
        <w:r w:rsidR="00686E67" w:rsidRPr="00D67959">
          <w:rPr>
            <w:rStyle w:val="Hyperlink"/>
          </w:rPr>
          <w:t>9.3.</w:t>
        </w:r>
        <w:r w:rsidR="00686E67">
          <w:rPr>
            <w:rFonts w:asciiTheme="minorHAnsi" w:eastAsiaTheme="minorEastAsia" w:hAnsiTheme="minorHAnsi" w:cstheme="minorBidi"/>
            <w:color w:val="auto"/>
            <w:szCs w:val="22"/>
          </w:rPr>
          <w:tab/>
        </w:r>
        <w:r w:rsidR="00686E67" w:rsidRPr="00D67959">
          <w:rPr>
            <w:rStyle w:val="Hyperlink"/>
          </w:rPr>
          <w:t>Data Analysis</w:t>
        </w:r>
        <w:r w:rsidR="00686E67">
          <w:rPr>
            <w:webHidden/>
          </w:rPr>
          <w:tab/>
        </w:r>
        <w:r w:rsidR="00686E67">
          <w:rPr>
            <w:webHidden/>
          </w:rPr>
          <w:fldChar w:fldCharType="begin"/>
        </w:r>
        <w:r w:rsidR="00686E67">
          <w:rPr>
            <w:webHidden/>
          </w:rPr>
          <w:instrText xml:space="preserve"> PAGEREF _Toc423942057 \h </w:instrText>
        </w:r>
        <w:r w:rsidR="00686E67">
          <w:rPr>
            <w:webHidden/>
          </w:rPr>
        </w:r>
        <w:r w:rsidR="00686E67">
          <w:rPr>
            <w:webHidden/>
          </w:rPr>
          <w:fldChar w:fldCharType="separate"/>
        </w:r>
        <w:r w:rsidR="00686E67">
          <w:rPr>
            <w:webHidden/>
          </w:rPr>
          <w:t>23</w:t>
        </w:r>
        <w:r w:rsidR="00686E67">
          <w:rPr>
            <w:webHidden/>
          </w:rPr>
          <w:fldChar w:fldCharType="end"/>
        </w:r>
      </w:hyperlink>
    </w:p>
    <w:p w14:paraId="29CE8B5D" w14:textId="77777777" w:rsidR="00686E67" w:rsidRDefault="00EC303B">
      <w:pPr>
        <w:pStyle w:val="TOC3"/>
        <w:rPr>
          <w:rFonts w:asciiTheme="minorHAnsi" w:eastAsiaTheme="minorEastAsia" w:hAnsiTheme="minorHAnsi" w:cstheme="minorBidi"/>
          <w:color w:val="auto"/>
          <w:szCs w:val="22"/>
        </w:rPr>
      </w:pPr>
      <w:hyperlink w:anchor="_Toc423942058" w:history="1">
        <w:r w:rsidR="00686E67" w:rsidRPr="00D67959">
          <w:rPr>
            <w:rStyle w:val="Hyperlink"/>
          </w:rPr>
          <w:t>Apache Hadoop</w:t>
        </w:r>
        <w:r w:rsidR="00686E67">
          <w:rPr>
            <w:webHidden/>
          </w:rPr>
          <w:tab/>
        </w:r>
        <w:r w:rsidR="00686E67">
          <w:rPr>
            <w:webHidden/>
          </w:rPr>
          <w:fldChar w:fldCharType="begin"/>
        </w:r>
        <w:r w:rsidR="00686E67">
          <w:rPr>
            <w:webHidden/>
          </w:rPr>
          <w:instrText xml:space="preserve"> PAGEREF _Toc423942058 \h </w:instrText>
        </w:r>
        <w:r w:rsidR="00686E67">
          <w:rPr>
            <w:webHidden/>
          </w:rPr>
        </w:r>
        <w:r w:rsidR="00686E67">
          <w:rPr>
            <w:webHidden/>
          </w:rPr>
          <w:fldChar w:fldCharType="separate"/>
        </w:r>
        <w:r w:rsidR="00686E67">
          <w:rPr>
            <w:webHidden/>
          </w:rPr>
          <w:t>23</w:t>
        </w:r>
        <w:r w:rsidR="00686E67">
          <w:rPr>
            <w:webHidden/>
          </w:rPr>
          <w:fldChar w:fldCharType="end"/>
        </w:r>
      </w:hyperlink>
    </w:p>
    <w:p w14:paraId="73C529C0" w14:textId="77777777" w:rsidR="00686E67" w:rsidRDefault="00EC303B">
      <w:pPr>
        <w:pStyle w:val="TOC3"/>
        <w:rPr>
          <w:rFonts w:asciiTheme="minorHAnsi" w:eastAsiaTheme="minorEastAsia" w:hAnsiTheme="minorHAnsi" w:cstheme="minorBidi"/>
          <w:color w:val="auto"/>
          <w:szCs w:val="22"/>
        </w:rPr>
      </w:pPr>
      <w:hyperlink w:anchor="_Toc423942059" w:history="1">
        <w:r w:rsidR="00686E67" w:rsidRPr="00D67959">
          <w:rPr>
            <w:rStyle w:val="Hyperlink"/>
          </w:rPr>
          <w:t>HDFS</w:t>
        </w:r>
        <w:r w:rsidR="00686E67">
          <w:rPr>
            <w:webHidden/>
          </w:rPr>
          <w:tab/>
        </w:r>
        <w:r w:rsidR="00686E67">
          <w:rPr>
            <w:webHidden/>
          </w:rPr>
          <w:fldChar w:fldCharType="begin"/>
        </w:r>
        <w:r w:rsidR="00686E67">
          <w:rPr>
            <w:webHidden/>
          </w:rPr>
          <w:instrText xml:space="preserve"> PAGEREF _Toc423942059 \h </w:instrText>
        </w:r>
        <w:r w:rsidR="00686E67">
          <w:rPr>
            <w:webHidden/>
          </w:rPr>
        </w:r>
        <w:r w:rsidR="00686E67">
          <w:rPr>
            <w:webHidden/>
          </w:rPr>
          <w:fldChar w:fldCharType="separate"/>
        </w:r>
        <w:r w:rsidR="00686E67">
          <w:rPr>
            <w:webHidden/>
          </w:rPr>
          <w:t>23</w:t>
        </w:r>
        <w:r w:rsidR="00686E67">
          <w:rPr>
            <w:webHidden/>
          </w:rPr>
          <w:fldChar w:fldCharType="end"/>
        </w:r>
      </w:hyperlink>
    </w:p>
    <w:p w14:paraId="6DDFA914" w14:textId="77777777" w:rsidR="00686E67" w:rsidRDefault="00EC303B">
      <w:pPr>
        <w:pStyle w:val="TOC3"/>
        <w:rPr>
          <w:rFonts w:asciiTheme="minorHAnsi" w:eastAsiaTheme="minorEastAsia" w:hAnsiTheme="minorHAnsi" w:cstheme="minorBidi"/>
          <w:color w:val="auto"/>
          <w:szCs w:val="22"/>
        </w:rPr>
      </w:pPr>
      <w:hyperlink w:anchor="_Toc423942060" w:history="1">
        <w:r w:rsidR="00686E67" w:rsidRPr="00D67959">
          <w:rPr>
            <w:rStyle w:val="Hyperlink"/>
          </w:rPr>
          <w:t>Apache Pig</w:t>
        </w:r>
        <w:r w:rsidR="00686E67">
          <w:rPr>
            <w:webHidden/>
          </w:rPr>
          <w:tab/>
        </w:r>
        <w:r w:rsidR="00686E67">
          <w:rPr>
            <w:webHidden/>
          </w:rPr>
          <w:fldChar w:fldCharType="begin"/>
        </w:r>
        <w:r w:rsidR="00686E67">
          <w:rPr>
            <w:webHidden/>
          </w:rPr>
          <w:instrText xml:space="preserve"> PAGEREF _Toc423942060 \h </w:instrText>
        </w:r>
        <w:r w:rsidR="00686E67">
          <w:rPr>
            <w:webHidden/>
          </w:rPr>
        </w:r>
        <w:r w:rsidR="00686E67">
          <w:rPr>
            <w:webHidden/>
          </w:rPr>
          <w:fldChar w:fldCharType="separate"/>
        </w:r>
        <w:r w:rsidR="00686E67">
          <w:rPr>
            <w:webHidden/>
          </w:rPr>
          <w:t>23</w:t>
        </w:r>
        <w:r w:rsidR="00686E67">
          <w:rPr>
            <w:webHidden/>
          </w:rPr>
          <w:fldChar w:fldCharType="end"/>
        </w:r>
      </w:hyperlink>
    </w:p>
    <w:p w14:paraId="386647B2" w14:textId="77777777" w:rsidR="00686E67" w:rsidRDefault="00EC303B">
      <w:pPr>
        <w:pStyle w:val="TOC3"/>
        <w:rPr>
          <w:rFonts w:asciiTheme="minorHAnsi" w:eastAsiaTheme="minorEastAsia" w:hAnsiTheme="minorHAnsi" w:cstheme="minorBidi"/>
          <w:color w:val="auto"/>
          <w:szCs w:val="22"/>
        </w:rPr>
      </w:pPr>
      <w:hyperlink w:anchor="_Toc423942061" w:history="1">
        <w:r w:rsidR="00686E67" w:rsidRPr="00D67959">
          <w:rPr>
            <w:rStyle w:val="Hyperlink"/>
          </w:rPr>
          <w:t>Apache Sqoop</w:t>
        </w:r>
        <w:r w:rsidR="00686E67">
          <w:rPr>
            <w:webHidden/>
          </w:rPr>
          <w:tab/>
        </w:r>
        <w:r w:rsidR="00686E67">
          <w:rPr>
            <w:webHidden/>
          </w:rPr>
          <w:fldChar w:fldCharType="begin"/>
        </w:r>
        <w:r w:rsidR="00686E67">
          <w:rPr>
            <w:webHidden/>
          </w:rPr>
          <w:instrText xml:space="preserve"> PAGEREF _Toc423942061 \h </w:instrText>
        </w:r>
        <w:r w:rsidR="00686E67">
          <w:rPr>
            <w:webHidden/>
          </w:rPr>
        </w:r>
        <w:r w:rsidR="00686E67">
          <w:rPr>
            <w:webHidden/>
          </w:rPr>
          <w:fldChar w:fldCharType="separate"/>
        </w:r>
        <w:r w:rsidR="00686E67">
          <w:rPr>
            <w:webHidden/>
          </w:rPr>
          <w:t>24</w:t>
        </w:r>
        <w:r w:rsidR="00686E67">
          <w:rPr>
            <w:webHidden/>
          </w:rPr>
          <w:fldChar w:fldCharType="end"/>
        </w:r>
      </w:hyperlink>
    </w:p>
    <w:p w14:paraId="46D95300" w14:textId="77777777" w:rsidR="00686E67" w:rsidRDefault="00EC303B">
      <w:pPr>
        <w:pStyle w:val="TOC2"/>
        <w:rPr>
          <w:rFonts w:asciiTheme="minorHAnsi" w:eastAsiaTheme="minorEastAsia" w:hAnsiTheme="minorHAnsi" w:cstheme="minorBidi"/>
          <w:color w:val="auto"/>
          <w:szCs w:val="22"/>
        </w:rPr>
      </w:pPr>
      <w:hyperlink w:anchor="_Toc423942062" w:history="1">
        <w:r w:rsidR="00686E67" w:rsidRPr="00D67959">
          <w:rPr>
            <w:rStyle w:val="Hyperlink"/>
          </w:rPr>
          <w:t>9.4.</w:t>
        </w:r>
        <w:r w:rsidR="00686E67">
          <w:rPr>
            <w:rFonts w:asciiTheme="minorHAnsi" w:eastAsiaTheme="minorEastAsia" w:hAnsiTheme="minorHAnsi" w:cstheme="minorBidi"/>
            <w:color w:val="auto"/>
            <w:szCs w:val="22"/>
          </w:rPr>
          <w:tab/>
        </w:r>
        <w:r w:rsidR="00686E67" w:rsidRPr="00D67959">
          <w:rPr>
            <w:rStyle w:val="Hyperlink"/>
          </w:rPr>
          <w:t>Data Storage</w:t>
        </w:r>
        <w:r w:rsidR="00686E67">
          <w:rPr>
            <w:webHidden/>
          </w:rPr>
          <w:tab/>
        </w:r>
        <w:r w:rsidR="00686E67">
          <w:rPr>
            <w:webHidden/>
          </w:rPr>
          <w:fldChar w:fldCharType="begin"/>
        </w:r>
        <w:r w:rsidR="00686E67">
          <w:rPr>
            <w:webHidden/>
          </w:rPr>
          <w:instrText xml:space="preserve"> PAGEREF _Toc423942062 \h </w:instrText>
        </w:r>
        <w:r w:rsidR="00686E67">
          <w:rPr>
            <w:webHidden/>
          </w:rPr>
        </w:r>
        <w:r w:rsidR="00686E67">
          <w:rPr>
            <w:webHidden/>
          </w:rPr>
          <w:fldChar w:fldCharType="separate"/>
        </w:r>
        <w:r w:rsidR="00686E67">
          <w:rPr>
            <w:webHidden/>
          </w:rPr>
          <w:t>24</w:t>
        </w:r>
        <w:r w:rsidR="00686E67">
          <w:rPr>
            <w:webHidden/>
          </w:rPr>
          <w:fldChar w:fldCharType="end"/>
        </w:r>
      </w:hyperlink>
    </w:p>
    <w:p w14:paraId="1A5210F4" w14:textId="77777777" w:rsidR="00686E67" w:rsidRDefault="00EC303B">
      <w:pPr>
        <w:pStyle w:val="TOC3"/>
        <w:rPr>
          <w:rFonts w:asciiTheme="minorHAnsi" w:eastAsiaTheme="minorEastAsia" w:hAnsiTheme="minorHAnsi" w:cstheme="minorBidi"/>
          <w:color w:val="auto"/>
          <w:szCs w:val="22"/>
        </w:rPr>
      </w:pPr>
      <w:hyperlink w:anchor="_Toc423942063" w:history="1">
        <w:r w:rsidR="00686E67" w:rsidRPr="00D67959">
          <w:rPr>
            <w:rStyle w:val="Hyperlink"/>
          </w:rPr>
          <w:t>MariaDB</w:t>
        </w:r>
        <w:r w:rsidR="00686E67">
          <w:rPr>
            <w:webHidden/>
          </w:rPr>
          <w:tab/>
        </w:r>
        <w:r w:rsidR="00686E67">
          <w:rPr>
            <w:webHidden/>
          </w:rPr>
          <w:fldChar w:fldCharType="begin"/>
        </w:r>
        <w:r w:rsidR="00686E67">
          <w:rPr>
            <w:webHidden/>
          </w:rPr>
          <w:instrText xml:space="preserve"> PAGEREF _Toc423942063 \h </w:instrText>
        </w:r>
        <w:r w:rsidR="00686E67">
          <w:rPr>
            <w:webHidden/>
          </w:rPr>
        </w:r>
        <w:r w:rsidR="00686E67">
          <w:rPr>
            <w:webHidden/>
          </w:rPr>
          <w:fldChar w:fldCharType="separate"/>
        </w:r>
        <w:r w:rsidR="00686E67">
          <w:rPr>
            <w:webHidden/>
          </w:rPr>
          <w:t>24</w:t>
        </w:r>
        <w:r w:rsidR="00686E67">
          <w:rPr>
            <w:webHidden/>
          </w:rPr>
          <w:fldChar w:fldCharType="end"/>
        </w:r>
      </w:hyperlink>
    </w:p>
    <w:p w14:paraId="59610DF9" w14:textId="77777777" w:rsidR="00686E67" w:rsidRDefault="00EC303B">
      <w:pPr>
        <w:pStyle w:val="TOC2"/>
        <w:rPr>
          <w:rFonts w:asciiTheme="minorHAnsi" w:eastAsiaTheme="minorEastAsia" w:hAnsiTheme="minorHAnsi" w:cstheme="minorBidi"/>
          <w:color w:val="auto"/>
          <w:szCs w:val="22"/>
        </w:rPr>
      </w:pPr>
      <w:hyperlink w:anchor="_Toc423942064" w:history="1">
        <w:r w:rsidR="00686E67" w:rsidRPr="00D67959">
          <w:rPr>
            <w:rStyle w:val="Hyperlink"/>
          </w:rPr>
          <w:t>9.5.</w:t>
        </w:r>
        <w:r w:rsidR="00686E67">
          <w:rPr>
            <w:rFonts w:asciiTheme="minorHAnsi" w:eastAsiaTheme="minorEastAsia" w:hAnsiTheme="minorHAnsi" w:cstheme="minorBidi"/>
            <w:color w:val="auto"/>
            <w:szCs w:val="22"/>
          </w:rPr>
          <w:tab/>
        </w:r>
        <w:r w:rsidR="00686E67" w:rsidRPr="00D67959">
          <w:rPr>
            <w:rStyle w:val="Hyperlink"/>
          </w:rPr>
          <w:t>Web API</w:t>
        </w:r>
        <w:r w:rsidR="00686E67">
          <w:rPr>
            <w:webHidden/>
          </w:rPr>
          <w:tab/>
        </w:r>
        <w:r w:rsidR="00686E67">
          <w:rPr>
            <w:webHidden/>
          </w:rPr>
          <w:fldChar w:fldCharType="begin"/>
        </w:r>
        <w:r w:rsidR="00686E67">
          <w:rPr>
            <w:webHidden/>
          </w:rPr>
          <w:instrText xml:space="preserve"> PAGEREF _Toc423942064 \h </w:instrText>
        </w:r>
        <w:r w:rsidR="00686E67">
          <w:rPr>
            <w:webHidden/>
          </w:rPr>
        </w:r>
        <w:r w:rsidR="00686E67">
          <w:rPr>
            <w:webHidden/>
          </w:rPr>
          <w:fldChar w:fldCharType="separate"/>
        </w:r>
        <w:r w:rsidR="00686E67">
          <w:rPr>
            <w:webHidden/>
          </w:rPr>
          <w:t>24</w:t>
        </w:r>
        <w:r w:rsidR="00686E67">
          <w:rPr>
            <w:webHidden/>
          </w:rPr>
          <w:fldChar w:fldCharType="end"/>
        </w:r>
      </w:hyperlink>
    </w:p>
    <w:p w14:paraId="7B61DF2C" w14:textId="77777777" w:rsidR="00686E67" w:rsidRDefault="00EC303B">
      <w:pPr>
        <w:pStyle w:val="TOC3"/>
        <w:rPr>
          <w:rFonts w:asciiTheme="minorHAnsi" w:eastAsiaTheme="minorEastAsia" w:hAnsiTheme="minorHAnsi" w:cstheme="minorBidi"/>
          <w:color w:val="auto"/>
          <w:szCs w:val="22"/>
        </w:rPr>
      </w:pPr>
      <w:hyperlink w:anchor="_Toc423942065" w:history="1">
        <w:r w:rsidR="00686E67" w:rsidRPr="00D67959">
          <w:rPr>
            <w:rStyle w:val="Hyperlink"/>
          </w:rPr>
          <w:t>Spring Framework</w:t>
        </w:r>
        <w:r w:rsidR="00686E67">
          <w:rPr>
            <w:webHidden/>
          </w:rPr>
          <w:tab/>
        </w:r>
        <w:r w:rsidR="00686E67">
          <w:rPr>
            <w:webHidden/>
          </w:rPr>
          <w:fldChar w:fldCharType="begin"/>
        </w:r>
        <w:r w:rsidR="00686E67">
          <w:rPr>
            <w:webHidden/>
          </w:rPr>
          <w:instrText xml:space="preserve"> PAGEREF _Toc423942065 \h </w:instrText>
        </w:r>
        <w:r w:rsidR="00686E67">
          <w:rPr>
            <w:webHidden/>
          </w:rPr>
        </w:r>
        <w:r w:rsidR="00686E67">
          <w:rPr>
            <w:webHidden/>
          </w:rPr>
          <w:fldChar w:fldCharType="separate"/>
        </w:r>
        <w:r w:rsidR="00686E67">
          <w:rPr>
            <w:webHidden/>
          </w:rPr>
          <w:t>24</w:t>
        </w:r>
        <w:r w:rsidR="00686E67">
          <w:rPr>
            <w:webHidden/>
          </w:rPr>
          <w:fldChar w:fldCharType="end"/>
        </w:r>
      </w:hyperlink>
    </w:p>
    <w:p w14:paraId="74BB9364" w14:textId="77777777" w:rsidR="00686E67" w:rsidRDefault="00EC303B">
      <w:pPr>
        <w:pStyle w:val="TOC3"/>
        <w:rPr>
          <w:rFonts w:asciiTheme="minorHAnsi" w:eastAsiaTheme="minorEastAsia" w:hAnsiTheme="minorHAnsi" w:cstheme="minorBidi"/>
          <w:color w:val="auto"/>
          <w:szCs w:val="22"/>
        </w:rPr>
      </w:pPr>
      <w:hyperlink w:anchor="_Toc423942066" w:history="1">
        <w:r w:rsidR="00686E67" w:rsidRPr="00D67959">
          <w:rPr>
            <w:rStyle w:val="Hyperlink"/>
          </w:rPr>
          <w:t>Spring Boot</w:t>
        </w:r>
        <w:r w:rsidR="00686E67">
          <w:rPr>
            <w:webHidden/>
          </w:rPr>
          <w:tab/>
        </w:r>
        <w:r w:rsidR="00686E67">
          <w:rPr>
            <w:webHidden/>
          </w:rPr>
          <w:fldChar w:fldCharType="begin"/>
        </w:r>
        <w:r w:rsidR="00686E67">
          <w:rPr>
            <w:webHidden/>
          </w:rPr>
          <w:instrText xml:space="preserve"> PAGEREF _Toc423942066 \h </w:instrText>
        </w:r>
        <w:r w:rsidR="00686E67">
          <w:rPr>
            <w:webHidden/>
          </w:rPr>
        </w:r>
        <w:r w:rsidR="00686E67">
          <w:rPr>
            <w:webHidden/>
          </w:rPr>
          <w:fldChar w:fldCharType="separate"/>
        </w:r>
        <w:r w:rsidR="00686E67">
          <w:rPr>
            <w:webHidden/>
          </w:rPr>
          <w:t>24</w:t>
        </w:r>
        <w:r w:rsidR="00686E67">
          <w:rPr>
            <w:webHidden/>
          </w:rPr>
          <w:fldChar w:fldCharType="end"/>
        </w:r>
      </w:hyperlink>
    </w:p>
    <w:p w14:paraId="5B125FA2" w14:textId="77777777" w:rsidR="00686E67" w:rsidRDefault="00EC303B">
      <w:pPr>
        <w:pStyle w:val="TOC2"/>
        <w:rPr>
          <w:rFonts w:asciiTheme="minorHAnsi" w:eastAsiaTheme="minorEastAsia" w:hAnsiTheme="minorHAnsi" w:cstheme="minorBidi"/>
          <w:color w:val="auto"/>
          <w:szCs w:val="22"/>
        </w:rPr>
      </w:pPr>
      <w:hyperlink w:anchor="_Toc423942067" w:history="1">
        <w:r w:rsidR="00686E67" w:rsidRPr="00D67959">
          <w:rPr>
            <w:rStyle w:val="Hyperlink"/>
          </w:rPr>
          <w:t>9.6.</w:t>
        </w:r>
        <w:r w:rsidR="00686E67">
          <w:rPr>
            <w:rFonts w:asciiTheme="minorHAnsi" w:eastAsiaTheme="minorEastAsia" w:hAnsiTheme="minorHAnsi" w:cstheme="minorBidi"/>
            <w:color w:val="auto"/>
            <w:szCs w:val="22"/>
          </w:rPr>
          <w:tab/>
        </w:r>
        <w:r w:rsidR="00686E67" w:rsidRPr="00D67959">
          <w:rPr>
            <w:rStyle w:val="Hyperlink"/>
          </w:rPr>
          <w:t>Presentation Component</w:t>
        </w:r>
        <w:r w:rsidR="00686E67">
          <w:rPr>
            <w:webHidden/>
          </w:rPr>
          <w:tab/>
        </w:r>
        <w:r w:rsidR="00686E67">
          <w:rPr>
            <w:webHidden/>
          </w:rPr>
          <w:fldChar w:fldCharType="begin"/>
        </w:r>
        <w:r w:rsidR="00686E67">
          <w:rPr>
            <w:webHidden/>
          </w:rPr>
          <w:instrText xml:space="preserve"> PAGEREF _Toc423942067 \h </w:instrText>
        </w:r>
        <w:r w:rsidR="00686E67">
          <w:rPr>
            <w:webHidden/>
          </w:rPr>
        </w:r>
        <w:r w:rsidR="00686E67">
          <w:rPr>
            <w:webHidden/>
          </w:rPr>
          <w:fldChar w:fldCharType="separate"/>
        </w:r>
        <w:r w:rsidR="00686E67">
          <w:rPr>
            <w:webHidden/>
          </w:rPr>
          <w:t>24</w:t>
        </w:r>
        <w:r w:rsidR="00686E67">
          <w:rPr>
            <w:webHidden/>
          </w:rPr>
          <w:fldChar w:fldCharType="end"/>
        </w:r>
      </w:hyperlink>
    </w:p>
    <w:p w14:paraId="6AEBB0E0" w14:textId="77777777" w:rsidR="00686E67" w:rsidRDefault="00EC303B">
      <w:pPr>
        <w:pStyle w:val="TOC3"/>
        <w:rPr>
          <w:rFonts w:asciiTheme="minorHAnsi" w:eastAsiaTheme="minorEastAsia" w:hAnsiTheme="minorHAnsi" w:cstheme="minorBidi"/>
          <w:color w:val="auto"/>
          <w:szCs w:val="22"/>
        </w:rPr>
      </w:pPr>
      <w:hyperlink w:anchor="_Toc423942068" w:history="1">
        <w:r w:rsidR="00686E67" w:rsidRPr="00D67959">
          <w:rPr>
            <w:rStyle w:val="Hyperlink"/>
          </w:rPr>
          <w:t>AngularJS</w:t>
        </w:r>
        <w:r w:rsidR="00686E67">
          <w:rPr>
            <w:webHidden/>
          </w:rPr>
          <w:tab/>
        </w:r>
        <w:r w:rsidR="00686E67">
          <w:rPr>
            <w:webHidden/>
          </w:rPr>
          <w:fldChar w:fldCharType="begin"/>
        </w:r>
        <w:r w:rsidR="00686E67">
          <w:rPr>
            <w:webHidden/>
          </w:rPr>
          <w:instrText xml:space="preserve"> PAGEREF _Toc423942068 \h </w:instrText>
        </w:r>
        <w:r w:rsidR="00686E67">
          <w:rPr>
            <w:webHidden/>
          </w:rPr>
        </w:r>
        <w:r w:rsidR="00686E67">
          <w:rPr>
            <w:webHidden/>
          </w:rPr>
          <w:fldChar w:fldCharType="separate"/>
        </w:r>
        <w:r w:rsidR="00686E67">
          <w:rPr>
            <w:webHidden/>
          </w:rPr>
          <w:t>24</w:t>
        </w:r>
        <w:r w:rsidR="00686E67">
          <w:rPr>
            <w:webHidden/>
          </w:rPr>
          <w:fldChar w:fldCharType="end"/>
        </w:r>
      </w:hyperlink>
    </w:p>
    <w:p w14:paraId="6EED7835" w14:textId="77777777" w:rsidR="00686E67" w:rsidRDefault="00EC303B">
      <w:pPr>
        <w:pStyle w:val="TOC3"/>
        <w:rPr>
          <w:rFonts w:asciiTheme="minorHAnsi" w:eastAsiaTheme="minorEastAsia" w:hAnsiTheme="minorHAnsi" w:cstheme="minorBidi"/>
          <w:color w:val="auto"/>
          <w:szCs w:val="22"/>
        </w:rPr>
      </w:pPr>
      <w:hyperlink w:anchor="_Toc423942069" w:history="1">
        <w:r w:rsidR="00686E67" w:rsidRPr="00D67959">
          <w:rPr>
            <w:rStyle w:val="Hyperlink"/>
          </w:rPr>
          <w:t>JavaScript/jQuery</w:t>
        </w:r>
        <w:r w:rsidR="00686E67">
          <w:rPr>
            <w:webHidden/>
          </w:rPr>
          <w:tab/>
        </w:r>
        <w:r w:rsidR="00686E67">
          <w:rPr>
            <w:webHidden/>
          </w:rPr>
          <w:fldChar w:fldCharType="begin"/>
        </w:r>
        <w:r w:rsidR="00686E67">
          <w:rPr>
            <w:webHidden/>
          </w:rPr>
          <w:instrText xml:space="preserve"> PAGEREF _Toc423942069 \h </w:instrText>
        </w:r>
        <w:r w:rsidR="00686E67">
          <w:rPr>
            <w:webHidden/>
          </w:rPr>
        </w:r>
        <w:r w:rsidR="00686E67">
          <w:rPr>
            <w:webHidden/>
          </w:rPr>
          <w:fldChar w:fldCharType="separate"/>
        </w:r>
        <w:r w:rsidR="00686E67">
          <w:rPr>
            <w:webHidden/>
          </w:rPr>
          <w:t>25</w:t>
        </w:r>
        <w:r w:rsidR="00686E67">
          <w:rPr>
            <w:webHidden/>
          </w:rPr>
          <w:fldChar w:fldCharType="end"/>
        </w:r>
      </w:hyperlink>
    </w:p>
    <w:p w14:paraId="27298CC1" w14:textId="77777777" w:rsidR="00686E67" w:rsidRDefault="00EC303B">
      <w:pPr>
        <w:pStyle w:val="TOC3"/>
        <w:rPr>
          <w:rFonts w:asciiTheme="minorHAnsi" w:eastAsiaTheme="minorEastAsia" w:hAnsiTheme="minorHAnsi" w:cstheme="minorBidi"/>
          <w:color w:val="auto"/>
          <w:szCs w:val="22"/>
        </w:rPr>
      </w:pPr>
      <w:hyperlink w:anchor="_Toc423942070" w:history="1">
        <w:r w:rsidR="00686E67" w:rsidRPr="00D67959">
          <w:rPr>
            <w:rStyle w:val="Hyperlink"/>
          </w:rPr>
          <w:t>Twitter Bootstrap</w:t>
        </w:r>
        <w:r w:rsidR="00686E67">
          <w:rPr>
            <w:webHidden/>
          </w:rPr>
          <w:tab/>
        </w:r>
        <w:r w:rsidR="00686E67">
          <w:rPr>
            <w:webHidden/>
          </w:rPr>
          <w:fldChar w:fldCharType="begin"/>
        </w:r>
        <w:r w:rsidR="00686E67">
          <w:rPr>
            <w:webHidden/>
          </w:rPr>
          <w:instrText xml:space="preserve"> PAGEREF _Toc423942070 \h </w:instrText>
        </w:r>
        <w:r w:rsidR="00686E67">
          <w:rPr>
            <w:webHidden/>
          </w:rPr>
        </w:r>
        <w:r w:rsidR="00686E67">
          <w:rPr>
            <w:webHidden/>
          </w:rPr>
          <w:fldChar w:fldCharType="separate"/>
        </w:r>
        <w:r w:rsidR="00686E67">
          <w:rPr>
            <w:webHidden/>
          </w:rPr>
          <w:t>25</w:t>
        </w:r>
        <w:r w:rsidR="00686E67">
          <w:rPr>
            <w:webHidden/>
          </w:rPr>
          <w:fldChar w:fldCharType="end"/>
        </w:r>
      </w:hyperlink>
    </w:p>
    <w:p w14:paraId="00099991" w14:textId="77777777" w:rsidR="00686E67" w:rsidRDefault="00EC303B">
      <w:pPr>
        <w:pStyle w:val="TOC3"/>
        <w:rPr>
          <w:rFonts w:asciiTheme="minorHAnsi" w:eastAsiaTheme="minorEastAsia" w:hAnsiTheme="minorHAnsi" w:cstheme="minorBidi"/>
          <w:color w:val="auto"/>
          <w:szCs w:val="22"/>
        </w:rPr>
      </w:pPr>
      <w:hyperlink w:anchor="_Toc423942071" w:history="1">
        <w:r w:rsidR="00686E67" w:rsidRPr="00D67959">
          <w:rPr>
            <w:rStyle w:val="Hyperlink"/>
          </w:rPr>
          <w:t>HTML5</w:t>
        </w:r>
        <w:r w:rsidR="00686E67">
          <w:rPr>
            <w:webHidden/>
          </w:rPr>
          <w:tab/>
        </w:r>
        <w:r w:rsidR="00686E67">
          <w:rPr>
            <w:webHidden/>
          </w:rPr>
          <w:fldChar w:fldCharType="begin"/>
        </w:r>
        <w:r w:rsidR="00686E67">
          <w:rPr>
            <w:webHidden/>
          </w:rPr>
          <w:instrText xml:space="preserve"> PAGEREF _Toc423942071 \h </w:instrText>
        </w:r>
        <w:r w:rsidR="00686E67">
          <w:rPr>
            <w:webHidden/>
          </w:rPr>
        </w:r>
        <w:r w:rsidR="00686E67">
          <w:rPr>
            <w:webHidden/>
          </w:rPr>
          <w:fldChar w:fldCharType="separate"/>
        </w:r>
        <w:r w:rsidR="00686E67">
          <w:rPr>
            <w:webHidden/>
          </w:rPr>
          <w:t>25</w:t>
        </w:r>
        <w:r w:rsidR="00686E67">
          <w:rPr>
            <w:webHidden/>
          </w:rPr>
          <w:fldChar w:fldCharType="end"/>
        </w:r>
      </w:hyperlink>
    </w:p>
    <w:p w14:paraId="0B54EDCD" w14:textId="77777777" w:rsidR="00686E67" w:rsidRDefault="00EC303B">
      <w:pPr>
        <w:pStyle w:val="TOC3"/>
        <w:rPr>
          <w:rFonts w:asciiTheme="minorHAnsi" w:eastAsiaTheme="minorEastAsia" w:hAnsiTheme="minorHAnsi" w:cstheme="minorBidi"/>
          <w:color w:val="auto"/>
          <w:szCs w:val="22"/>
        </w:rPr>
      </w:pPr>
      <w:hyperlink w:anchor="_Toc423942072" w:history="1">
        <w:r w:rsidR="00686E67" w:rsidRPr="00D67959">
          <w:rPr>
            <w:rStyle w:val="Hyperlink"/>
          </w:rPr>
          <w:t>c3js</w:t>
        </w:r>
        <w:r w:rsidR="00686E67">
          <w:rPr>
            <w:webHidden/>
          </w:rPr>
          <w:tab/>
        </w:r>
        <w:r w:rsidR="00686E67">
          <w:rPr>
            <w:webHidden/>
          </w:rPr>
          <w:fldChar w:fldCharType="begin"/>
        </w:r>
        <w:r w:rsidR="00686E67">
          <w:rPr>
            <w:webHidden/>
          </w:rPr>
          <w:instrText xml:space="preserve"> PAGEREF _Toc423942072 \h </w:instrText>
        </w:r>
        <w:r w:rsidR="00686E67">
          <w:rPr>
            <w:webHidden/>
          </w:rPr>
        </w:r>
        <w:r w:rsidR="00686E67">
          <w:rPr>
            <w:webHidden/>
          </w:rPr>
          <w:fldChar w:fldCharType="separate"/>
        </w:r>
        <w:r w:rsidR="00686E67">
          <w:rPr>
            <w:webHidden/>
          </w:rPr>
          <w:t>25</w:t>
        </w:r>
        <w:r w:rsidR="00686E67">
          <w:rPr>
            <w:webHidden/>
          </w:rPr>
          <w:fldChar w:fldCharType="end"/>
        </w:r>
      </w:hyperlink>
    </w:p>
    <w:p w14:paraId="543385B3" w14:textId="77777777" w:rsidR="00686E67" w:rsidRDefault="00EC303B">
      <w:pPr>
        <w:pStyle w:val="TOC3"/>
        <w:rPr>
          <w:rFonts w:asciiTheme="minorHAnsi" w:eastAsiaTheme="minorEastAsia" w:hAnsiTheme="minorHAnsi" w:cstheme="minorBidi"/>
          <w:color w:val="auto"/>
          <w:szCs w:val="22"/>
        </w:rPr>
      </w:pPr>
      <w:hyperlink w:anchor="_Toc423942073" w:history="1">
        <w:r w:rsidR="00686E67" w:rsidRPr="00D67959">
          <w:rPr>
            <w:rStyle w:val="Hyperlink"/>
          </w:rPr>
          <w:t>Apache Tomcat Container</w:t>
        </w:r>
        <w:r w:rsidR="00686E67">
          <w:rPr>
            <w:webHidden/>
          </w:rPr>
          <w:tab/>
        </w:r>
        <w:r w:rsidR="00686E67">
          <w:rPr>
            <w:webHidden/>
          </w:rPr>
          <w:fldChar w:fldCharType="begin"/>
        </w:r>
        <w:r w:rsidR="00686E67">
          <w:rPr>
            <w:webHidden/>
          </w:rPr>
          <w:instrText xml:space="preserve"> PAGEREF _Toc423942073 \h </w:instrText>
        </w:r>
        <w:r w:rsidR="00686E67">
          <w:rPr>
            <w:webHidden/>
          </w:rPr>
        </w:r>
        <w:r w:rsidR="00686E67">
          <w:rPr>
            <w:webHidden/>
          </w:rPr>
          <w:fldChar w:fldCharType="separate"/>
        </w:r>
        <w:r w:rsidR="00686E67">
          <w:rPr>
            <w:webHidden/>
          </w:rPr>
          <w:t>25</w:t>
        </w:r>
        <w:r w:rsidR="00686E67">
          <w:rPr>
            <w:webHidden/>
          </w:rPr>
          <w:fldChar w:fldCharType="end"/>
        </w:r>
      </w:hyperlink>
    </w:p>
    <w:p w14:paraId="579CFC4F" w14:textId="77777777" w:rsidR="00686E67" w:rsidRDefault="00EC303B">
      <w:pPr>
        <w:pStyle w:val="TOC2"/>
        <w:rPr>
          <w:rFonts w:asciiTheme="minorHAnsi" w:eastAsiaTheme="minorEastAsia" w:hAnsiTheme="minorHAnsi" w:cstheme="minorBidi"/>
          <w:color w:val="auto"/>
          <w:szCs w:val="22"/>
        </w:rPr>
      </w:pPr>
      <w:hyperlink w:anchor="_Toc423942074" w:history="1">
        <w:r w:rsidR="00686E67" w:rsidRPr="00D67959">
          <w:rPr>
            <w:rStyle w:val="Hyperlink"/>
          </w:rPr>
          <w:t>9.7.</w:t>
        </w:r>
        <w:r w:rsidR="00686E67">
          <w:rPr>
            <w:rFonts w:asciiTheme="minorHAnsi" w:eastAsiaTheme="minorEastAsia" w:hAnsiTheme="minorHAnsi" w:cstheme="minorBidi"/>
            <w:color w:val="auto"/>
            <w:szCs w:val="22"/>
          </w:rPr>
          <w:tab/>
        </w:r>
        <w:r w:rsidR="00686E67" w:rsidRPr="00D67959">
          <w:rPr>
            <w:rStyle w:val="Hyperlink"/>
          </w:rPr>
          <w:t>Build Tools</w:t>
        </w:r>
        <w:r w:rsidR="00686E67">
          <w:rPr>
            <w:webHidden/>
          </w:rPr>
          <w:tab/>
        </w:r>
        <w:r w:rsidR="00686E67">
          <w:rPr>
            <w:webHidden/>
          </w:rPr>
          <w:fldChar w:fldCharType="begin"/>
        </w:r>
        <w:r w:rsidR="00686E67">
          <w:rPr>
            <w:webHidden/>
          </w:rPr>
          <w:instrText xml:space="preserve"> PAGEREF _Toc423942074 \h </w:instrText>
        </w:r>
        <w:r w:rsidR="00686E67">
          <w:rPr>
            <w:webHidden/>
          </w:rPr>
        </w:r>
        <w:r w:rsidR="00686E67">
          <w:rPr>
            <w:webHidden/>
          </w:rPr>
          <w:fldChar w:fldCharType="separate"/>
        </w:r>
        <w:r w:rsidR="00686E67">
          <w:rPr>
            <w:webHidden/>
          </w:rPr>
          <w:t>25</w:t>
        </w:r>
        <w:r w:rsidR="00686E67">
          <w:rPr>
            <w:webHidden/>
          </w:rPr>
          <w:fldChar w:fldCharType="end"/>
        </w:r>
      </w:hyperlink>
    </w:p>
    <w:p w14:paraId="3C8859FC" w14:textId="77777777" w:rsidR="00686E67" w:rsidRDefault="00EC303B">
      <w:pPr>
        <w:pStyle w:val="TOC3"/>
        <w:rPr>
          <w:rFonts w:asciiTheme="minorHAnsi" w:eastAsiaTheme="minorEastAsia" w:hAnsiTheme="minorHAnsi" w:cstheme="minorBidi"/>
          <w:color w:val="auto"/>
          <w:szCs w:val="22"/>
        </w:rPr>
      </w:pPr>
      <w:hyperlink w:anchor="_Toc423942075" w:history="1">
        <w:r w:rsidR="00686E67" w:rsidRPr="00D67959">
          <w:rPr>
            <w:rStyle w:val="Hyperlink"/>
          </w:rPr>
          <w:t>Gradle</w:t>
        </w:r>
        <w:r w:rsidR="00686E67">
          <w:rPr>
            <w:webHidden/>
          </w:rPr>
          <w:tab/>
        </w:r>
        <w:r w:rsidR="00686E67">
          <w:rPr>
            <w:webHidden/>
          </w:rPr>
          <w:fldChar w:fldCharType="begin"/>
        </w:r>
        <w:r w:rsidR="00686E67">
          <w:rPr>
            <w:webHidden/>
          </w:rPr>
          <w:instrText xml:space="preserve"> PAGEREF _Toc423942075 \h </w:instrText>
        </w:r>
        <w:r w:rsidR="00686E67">
          <w:rPr>
            <w:webHidden/>
          </w:rPr>
        </w:r>
        <w:r w:rsidR="00686E67">
          <w:rPr>
            <w:webHidden/>
          </w:rPr>
          <w:fldChar w:fldCharType="separate"/>
        </w:r>
        <w:r w:rsidR="00686E67">
          <w:rPr>
            <w:webHidden/>
          </w:rPr>
          <w:t>25</w:t>
        </w:r>
        <w:r w:rsidR="00686E67">
          <w:rPr>
            <w:webHidden/>
          </w:rPr>
          <w:fldChar w:fldCharType="end"/>
        </w:r>
      </w:hyperlink>
    </w:p>
    <w:p w14:paraId="55F0F8FB" w14:textId="77777777" w:rsidR="00686E67" w:rsidRDefault="00EC303B">
      <w:pPr>
        <w:pStyle w:val="TOC2"/>
        <w:rPr>
          <w:rFonts w:asciiTheme="minorHAnsi" w:eastAsiaTheme="minorEastAsia" w:hAnsiTheme="minorHAnsi" w:cstheme="minorBidi"/>
          <w:color w:val="auto"/>
          <w:szCs w:val="22"/>
        </w:rPr>
      </w:pPr>
      <w:hyperlink w:anchor="_Toc423942076" w:history="1">
        <w:r w:rsidR="00686E67" w:rsidRPr="00D67959">
          <w:rPr>
            <w:rStyle w:val="Hyperlink"/>
          </w:rPr>
          <w:t>9.8.</w:t>
        </w:r>
        <w:r w:rsidR="00686E67">
          <w:rPr>
            <w:rFonts w:asciiTheme="minorHAnsi" w:eastAsiaTheme="minorEastAsia" w:hAnsiTheme="minorHAnsi" w:cstheme="minorBidi"/>
            <w:color w:val="auto"/>
            <w:szCs w:val="22"/>
          </w:rPr>
          <w:tab/>
        </w:r>
        <w:r w:rsidR="00686E67" w:rsidRPr="00D67959">
          <w:rPr>
            <w:rStyle w:val="Hyperlink"/>
          </w:rPr>
          <w:t>Unit Testing Tools</w:t>
        </w:r>
        <w:r w:rsidR="00686E67">
          <w:rPr>
            <w:webHidden/>
          </w:rPr>
          <w:tab/>
        </w:r>
        <w:r w:rsidR="00686E67">
          <w:rPr>
            <w:webHidden/>
          </w:rPr>
          <w:fldChar w:fldCharType="begin"/>
        </w:r>
        <w:r w:rsidR="00686E67">
          <w:rPr>
            <w:webHidden/>
          </w:rPr>
          <w:instrText xml:space="preserve"> PAGEREF _Toc423942076 \h </w:instrText>
        </w:r>
        <w:r w:rsidR="00686E67">
          <w:rPr>
            <w:webHidden/>
          </w:rPr>
        </w:r>
        <w:r w:rsidR="00686E67">
          <w:rPr>
            <w:webHidden/>
          </w:rPr>
          <w:fldChar w:fldCharType="separate"/>
        </w:r>
        <w:r w:rsidR="00686E67">
          <w:rPr>
            <w:webHidden/>
          </w:rPr>
          <w:t>26</w:t>
        </w:r>
        <w:r w:rsidR="00686E67">
          <w:rPr>
            <w:webHidden/>
          </w:rPr>
          <w:fldChar w:fldCharType="end"/>
        </w:r>
      </w:hyperlink>
    </w:p>
    <w:p w14:paraId="188C8642" w14:textId="77777777" w:rsidR="00686E67" w:rsidRDefault="00EC303B">
      <w:pPr>
        <w:pStyle w:val="TOC3"/>
        <w:rPr>
          <w:rFonts w:asciiTheme="minorHAnsi" w:eastAsiaTheme="minorEastAsia" w:hAnsiTheme="minorHAnsi" w:cstheme="minorBidi"/>
          <w:color w:val="auto"/>
          <w:szCs w:val="22"/>
        </w:rPr>
      </w:pPr>
      <w:hyperlink w:anchor="_Toc423942077" w:history="1">
        <w:r w:rsidR="00686E67" w:rsidRPr="00D67959">
          <w:rPr>
            <w:rStyle w:val="Hyperlink"/>
          </w:rPr>
          <w:t>JUnit</w:t>
        </w:r>
        <w:r w:rsidR="00686E67">
          <w:rPr>
            <w:webHidden/>
          </w:rPr>
          <w:tab/>
        </w:r>
        <w:r w:rsidR="00686E67">
          <w:rPr>
            <w:webHidden/>
          </w:rPr>
          <w:fldChar w:fldCharType="begin"/>
        </w:r>
        <w:r w:rsidR="00686E67">
          <w:rPr>
            <w:webHidden/>
          </w:rPr>
          <w:instrText xml:space="preserve"> PAGEREF _Toc423942077 \h </w:instrText>
        </w:r>
        <w:r w:rsidR="00686E67">
          <w:rPr>
            <w:webHidden/>
          </w:rPr>
        </w:r>
        <w:r w:rsidR="00686E67">
          <w:rPr>
            <w:webHidden/>
          </w:rPr>
          <w:fldChar w:fldCharType="separate"/>
        </w:r>
        <w:r w:rsidR="00686E67">
          <w:rPr>
            <w:webHidden/>
          </w:rPr>
          <w:t>26</w:t>
        </w:r>
        <w:r w:rsidR="00686E67">
          <w:rPr>
            <w:webHidden/>
          </w:rPr>
          <w:fldChar w:fldCharType="end"/>
        </w:r>
      </w:hyperlink>
    </w:p>
    <w:p w14:paraId="620759FB" w14:textId="77777777" w:rsidR="00686E67" w:rsidRDefault="00EC303B">
      <w:pPr>
        <w:pStyle w:val="TOC2"/>
        <w:rPr>
          <w:rFonts w:asciiTheme="minorHAnsi" w:eastAsiaTheme="minorEastAsia" w:hAnsiTheme="minorHAnsi" w:cstheme="minorBidi"/>
          <w:color w:val="auto"/>
          <w:szCs w:val="22"/>
        </w:rPr>
      </w:pPr>
      <w:hyperlink w:anchor="_Toc423942078" w:history="1">
        <w:r w:rsidR="00686E67" w:rsidRPr="00D67959">
          <w:rPr>
            <w:rStyle w:val="Hyperlink"/>
          </w:rPr>
          <w:t>9.9.</w:t>
        </w:r>
        <w:r w:rsidR="00686E67">
          <w:rPr>
            <w:rFonts w:asciiTheme="minorHAnsi" w:eastAsiaTheme="minorEastAsia" w:hAnsiTheme="minorHAnsi" w:cstheme="minorBidi"/>
            <w:color w:val="auto"/>
            <w:szCs w:val="22"/>
          </w:rPr>
          <w:tab/>
        </w:r>
        <w:r w:rsidR="00686E67" w:rsidRPr="00D67959">
          <w:rPr>
            <w:rStyle w:val="Hyperlink"/>
          </w:rPr>
          <w:t>Continuous Integration tool</w:t>
        </w:r>
        <w:r w:rsidR="00686E67">
          <w:rPr>
            <w:webHidden/>
          </w:rPr>
          <w:tab/>
        </w:r>
        <w:r w:rsidR="00686E67">
          <w:rPr>
            <w:webHidden/>
          </w:rPr>
          <w:fldChar w:fldCharType="begin"/>
        </w:r>
        <w:r w:rsidR="00686E67">
          <w:rPr>
            <w:webHidden/>
          </w:rPr>
          <w:instrText xml:space="preserve"> PAGEREF _Toc423942078 \h </w:instrText>
        </w:r>
        <w:r w:rsidR="00686E67">
          <w:rPr>
            <w:webHidden/>
          </w:rPr>
        </w:r>
        <w:r w:rsidR="00686E67">
          <w:rPr>
            <w:webHidden/>
          </w:rPr>
          <w:fldChar w:fldCharType="separate"/>
        </w:r>
        <w:r w:rsidR="00686E67">
          <w:rPr>
            <w:webHidden/>
          </w:rPr>
          <w:t>26</w:t>
        </w:r>
        <w:r w:rsidR="00686E67">
          <w:rPr>
            <w:webHidden/>
          </w:rPr>
          <w:fldChar w:fldCharType="end"/>
        </w:r>
      </w:hyperlink>
    </w:p>
    <w:p w14:paraId="4F13E160" w14:textId="77777777" w:rsidR="00686E67" w:rsidRDefault="00EC303B">
      <w:pPr>
        <w:pStyle w:val="TOC3"/>
        <w:rPr>
          <w:rFonts w:asciiTheme="minorHAnsi" w:eastAsiaTheme="minorEastAsia" w:hAnsiTheme="minorHAnsi" w:cstheme="minorBidi"/>
          <w:color w:val="auto"/>
          <w:szCs w:val="22"/>
        </w:rPr>
      </w:pPr>
      <w:hyperlink w:anchor="_Toc423942079" w:history="1">
        <w:r w:rsidR="00686E67" w:rsidRPr="00D67959">
          <w:rPr>
            <w:rStyle w:val="Hyperlink"/>
          </w:rPr>
          <w:t>Travis CI</w:t>
        </w:r>
        <w:r w:rsidR="00686E67">
          <w:rPr>
            <w:webHidden/>
          </w:rPr>
          <w:tab/>
        </w:r>
        <w:r w:rsidR="00686E67">
          <w:rPr>
            <w:webHidden/>
          </w:rPr>
          <w:fldChar w:fldCharType="begin"/>
        </w:r>
        <w:r w:rsidR="00686E67">
          <w:rPr>
            <w:webHidden/>
          </w:rPr>
          <w:instrText xml:space="preserve"> PAGEREF _Toc423942079 \h </w:instrText>
        </w:r>
        <w:r w:rsidR="00686E67">
          <w:rPr>
            <w:webHidden/>
          </w:rPr>
        </w:r>
        <w:r w:rsidR="00686E67">
          <w:rPr>
            <w:webHidden/>
          </w:rPr>
          <w:fldChar w:fldCharType="separate"/>
        </w:r>
        <w:r w:rsidR="00686E67">
          <w:rPr>
            <w:webHidden/>
          </w:rPr>
          <w:t>26</w:t>
        </w:r>
        <w:r w:rsidR="00686E67">
          <w:rPr>
            <w:webHidden/>
          </w:rPr>
          <w:fldChar w:fldCharType="end"/>
        </w:r>
      </w:hyperlink>
    </w:p>
    <w:p w14:paraId="48BA0EFE" w14:textId="77777777" w:rsidR="00686E67" w:rsidRDefault="00EC303B">
      <w:pPr>
        <w:pStyle w:val="TOC2"/>
        <w:rPr>
          <w:rFonts w:asciiTheme="minorHAnsi" w:eastAsiaTheme="minorEastAsia" w:hAnsiTheme="minorHAnsi" w:cstheme="minorBidi"/>
          <w:color w:val="auto"/>
          <w:szCs w:val="22"/>
        </w:rPr>
      </w:pPr>
      <w:hyperlink w:anchor="_Toc423942080" w:history="1">
        <w:r w:rsidR="00686E67" w:rsidRPr="00D67959">
          <w:rPr>
            <w:rStyle w:val="Hyperlink"/>
          </w:rPr>
          <w:t>9.10.</w:t>
        </w:r>
        <w:r w:rsidR="00686E67">
          <w:rPr>
            <w:rFonts w:asciiTheme="minorHAnsi" w:eastAsiaTheme="minorEastAsia" w:hAnsiTheme="minorHAnsi" w:cstheme="minorBidi"/>
            <w:color w:val="auto"/>
            <w:szCs w:val="22"/>
          </w:rPr>
          <w:tab/>
        </w:r>
        <w:r w:rsidR="00686E67" w:rsidRPr="00D67959">
          <w:rPr>
            <w:rStyle w:val="Hyperlink"/>
          </w:rPr>
          <w:t>Collaborative Development tool</w:t>
        </w:r>
        <w:r w:rsidR="00686E67">
          <w:rPr>
            <w:webHidden/>
          </w:rPr>
          <w:tab/>
        </w:r>
        <w:r w:rsidR="00686E67">
          <w:rPr>
            <w:webHidden/>
          </w:rPr>
          <w:fldChar w:fldCharType="begin"/>
        </w:r>
        <w:r w:rsidR="00686E67">
          <w:rPr>
            <w:webHidden/>
          </w:rPr>
          <w:instrText xml:space="preserve"> PAGEREF _Toc423942080 \h </w:instrText>
        </w:r>
        <w:r w:rsidR="00686E67">
          <w:rPr>
            <w:webHidden/>
          </w:rPr>
        </w:r>
        <w:r w:rsidR="00686E67">
          <w:rPr>
            <w:webHidden/>
          </w:rPr>
          <w:fldChar w:fldCharType="separate"/>
        </w:r>
        <w:r w:rsidR="00686E67">
          <w:rPr>
            <w:webHidden/>
          </w:rPr>
          <w:t>26</w:t>
        </w:r>
        <w:r w:rsidR="00686E67">
          <w:rPr>
            <w:webHidden/>
          </w:rPr>
          <w:fldChar w:fldCharType="end"/>
        </w:r>
      </w:hyperlink>
    </w:p>
    <w:p w14:paraId="24DE0E6D" w14:textId="77777777" w:rsidR="00686E67" w:rsidRDefault="00EC303B">
      <w:pPr>
        <w:pStyle w:val="TOC3"/>
        <w:rPr>
          <w:rFonts w:asciiTheme="minorHAnsi" w:eastAsiaTheme="minorEastAsia" w:hAnsiTheme="minorHAnsi" w:cstheme="minorBidi"/>
          <w:color w:val="auto"/>
          <w:szCs w:val="22"/>
        </w:rPr>
      </w:pPr>
      <w:hyperlink w:anchor="_Toc423942081" w:history="1">
        <w:r w:rsidR="00686E67" w:rsidRPr="00D67959">
          <w:rPr>
            <w:rStyle w:val="Hyperlink"/>
          </w:rPr>
          <w:t>GitHub</w:t>
        </w:r>
        <w:r w:rsidR="00686E67">
          <w:rPr>
            <w:webHidden/>
          </w:rPr>
          <w:tab/>
        </w:r>
        <w:r w:rsidR="00686E67">
          <w:rPr>
            <w:webHidden/>
          </w:rPr>
          <w:fldChar w:fldCharType="begin"/>
        </w:r>
        <w:r w:rsidR="00686E67">
          <w:rPr>
            <w:webHidden/>
          </w:rPr>
          <w:instrText xml:space="preserve"> PAGEREF _Toc423942081 \h </w:instrText>
        </w:r>
        <w:r w:rsidR="00686E67">
          <w:rPr>
            <w:webHidden/>
          </w:rPr>
        </w:r>
        <w:r w:rsidR="00686E67">
          <w:rPr>
            <w:webHidden/>
          </w:rPr>
          <w:fldChar w:fldCharType="separate"/>
        </w:r>
        <w:r w:rsidR="00686E67">
          <w:rPr>
            <w:webHidden/>
          </w:rPr>
          <w:t>26</w:t>
        </w:r>
        <w:r w:rsidR="00686E67">
          <w:rPr>
            <w:webHidden/>
          </w:rPr>
          <w:fldChar w:fldCharType="end"/>
        </w:r>
      </w:hyperlink>
    </w:p>
    <w:p w14:paraId="75DC3181" w14:textId="77777777" w:rsidR="00686E67" w:rsidRDefault="00EC303B">
      <w:pPr>
        <w:pStyle w:val="TOC2"/>
        <w:rPr>
          <w:rFonts w:asciiTheme="minorHAnsi" w:eastAsiaTheme="minorEastAsia" w:hAnsiTheme="minorHAnsi" w:cstheme="minorBidi"/>
          <w:color w:val="auto"/>
          <w:szCs w:val="22"/>
        </w:rPr>
      </w:pPr>
      <w:hyperlink w:anchor="_Toc423942082" w:history="1">
        <w:r w:rsidR="00686E67" w:rsidRPr="00D67959">
          <w:rPr>
            <w:rStyle w:val="Hyperlink"/>
          </w:rPr>
          <w:t>9.11.</w:t>
        </w:r>
        <w:r w:rsidR="00686E67">
          <w:rPr>
            <w:rFonts w:asciiTheme="minorHAnsi" w:eastAsiaTheme="minorEastAsia" w:hAnsiTheme="minorHAnsi" w:cstheme="minorBidi"/>
            <w:color w:val="auto"/>
            <w:szCs w:val="22"/>
          </w:rPr>
          <w:tab/>
        </w:r>
        <w:r w:rsidR="00686E67" w:rsidRPr="00D67959">
          <w:rPr>
            <w:rStyle w:val="Hyperlink"/>
          </w:rPr>
          <w:t>Licenses for the third party platforms/tools used</w:t>
        </w:r>
        <w:r w:rsidR="00686E67">
          <w:rPr>
            <w:webHidden/>
          </w:rPr>
          <w:tab/>
        </w:r>
        <w:r w:rsidR="00686E67">
          <w:rPr>
            <w:webHidden/>
          </w:rPr>
          <w:fldChar w:fldCharType="begin"/>
        </w:r>
        <w:r w:rsidR="00686E67">
          <w:rPr>
            <w:webHidden/>
          </w:rPr>
          <w:instrText xml:space="preserve"> PAGEREF _Toc423942082 \h </w:instrText>
        </w:r>
        <w:r w:rsidR="00686E67">
          <w:rPr>
            <w:webHidden/>
          </w:rPr>
        </w:r>
        <w:r w:rsidR="00686E67">
          <w:rPr>
            <w:webHidden/>
          </w:rPr>
          <w:fldChar w:fldCharType="separate"/>
        </w:r>
        <w:r w:rsidR="00686E67">
          <w:rPr>
            <w:webHidden/>
          </w:rPr>
          <w:t>26</w:t>
        </w:r>
        <w:r w:rsidR="00686E67">
          <w:rPr>
            <w:webHidden/>
          </w:rPr>
          <w:fldChar w:fldCharType="end"/>
        </w:r>
      </w:hyperlink>
    </w:p>
    <w:p w14:paraId="1B640DC3" w14:textId="77777777" w:rsidR="00686E67" w:rsidRDefault="00EC303B">
      <w:pPr>
        <w:pStyle w:val="TOC1"/>
        <w:rPr>
          <w:rFonts w:asciiTheme="minorHAnsi" w:eastAsiaTheme="minorEastAsia" w:hAnsiTheme="minorHAnsi" w:cstheme="minorBidi"/>
          <w:b w:val="0"/>
          <w:caps w:val="0"/>
          <w:color w:val="auto"/>
          <w:sz w:val="22"/>
          <w:szCs w:val="22"/>
        </w:rPr>
      </w:pPr>
      <w:hyperlink w:anchor="_Toc423942083" w:history="1">
        <w:r w:rsidR="00686E67" w:rsidRPr="00D67959">
          <w:rPr>
            <w:rStyle w:val="Hyperlink"/>
          </w:rPr>
          <w:t>10.</w:t>
        </w:r>
        <w:r w:rsidR="00686E67">
          <w:rPr>
            <w:rFonts w:asciiTheme="minorHAnsi" w:eastAsiaTheme="minorEastAsia" w:hAnsiTheme="minorHAnsi" w:cstheme="minorBidi"/>
            <w:b w:val="0"/>
            <w:caps w:val="0"/>
            <w:color w:val="auto"/>
            <w:sz w:val="22"/>
            <w:szCs w:val="22"/>
          </w:rPr>
          <w:tab/>
        </w:r>
        <w:r w:rsidR="00686E67" w:rsidRPr="00D67959">
          <w:rPr>
            <w:rStyle w:val="Hyperlink"/>
          </w:rPr>
          <w:t>Conclusion</w:t>
        </w:r>
        <w:r w:rsidR="00686E67">
          <w:rPr>
            <w:webHidden/>
          </w:rPr>
          <w:tab/>
        </w:r>
        <w:r w:rsidR="00686E67">
          <w:rPr>
            <w:webHidden/>
          </w:rPr>
          <w:fldChar w:fldCharType="begin"/>
        </w:r>
        <w:r w:rsidR="00686E67">
          <w:rPr>
            <w:webHidden/>
          </w:rPr>
          <w:instrText xml:space="preserve"> PAGEREF _Toc423942083 \h </w:instrText>
        </w:r>
        <w:r w:rsidR="00686E67">
          <w:rPr>
            <w:webHidden/>
          </w:rPr>
        </w:r>
        <w:r w:rsidR="00686E67">
          <w:rPr>
            <w:webHidden/>
          </w:rPr>
          <w:fldChar w:fldCharType="separate"/>
        </w:r>
        <w:r w:rsidR="00686E67">
          <w:rPr>
            <w:webHidden/>
          </w:rPr>
          <w:t>27</w:t>
        </w:r>
        <w:r w:rsidR="00686E67">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9"/>
          <w:pgSz w:w="12240" w:h="15840" w:code="1"/>
          <w:pgMar w:top="1440" w:right="1440" w:bottom="1440" w:left="1440" w:header="1008" w:footer="1008" w:gutter="0"/>
          <w:pgNumType w:fmt="lowerRoman" w:start="1"/>
          <w:cols w:space="720"/>
          <w:docGrid w:linePitch="360"/>
        </w:sectPr>
      </w:pPr>
      <w:r w:rsidRPr="00E259D8">
        <w:fldChar w:fldCharType="end"/>
      </w:r>
      <w:bookmarkStart w:id="32" w:name="_Toc529923458"/>
      <w:bookmarkStart w:id="33" w:name="_Toc65387742"/>
      <w:bookmarkStart w:id="34" w:name="_Toc75920620"/>
      <w:bookmarkStart w:id="35" w:name="_Toc75920751"/>
      <w:bookmarkStart w:id="36" w:name="_Toc75920799"/>
      <w:bookmarkStart w:id="37" w:name="_Toc76184918"/>
      <w:bookmarkStart w:id="38" w:name="_Toc76270483"/>
      <w:bookmarkStart w:id="39" w:name="_Toc76270549"/>
      <w:bookmarkStart w:id="40" w:name="_Toc80418861"/>
      <w:bookmarkStart w:id="41" w:name="_Toc80514335"/>
      <w:bookmarkStart w:id="42" w:name="_Toc80585229"/>
      <w:bookmarkStart w:id="43" w:name="_Toc86461127"/>
      <w:bookmarkStart w:id="44" w:name="_Toc86464160"/>
      <w:bookmarkStart w:id="45" w:name="_Toc86464206"/>
      <w:bookmarkStart w:id="46" w:name="_Toc86464296"/>
      <w:bookmarkStart w:id="47" w:name="_Toc86464403"/>
      <w:bookmarkStart w:id="48" w:name="_Toc86467224"/>
      <w:bookmarkStart w:id="49" w:name="_Toc86467265"/>
      <w:bookmarkStart w:id="50" w:name="_Toc86472003"/>
      <w:bookmarkStart w:id="51" w:name="_Toc86485292"/>
      <w:bookmarkStart w:id="52" w:name="_Toc86485366"/>
      <w:bookmarkStart w:id="53" w:name="_Toc86486886"/>
      <w:bookmarkStart w:id="54" w:name="_Toc86737252"/>
      <w:bookmarkStart w:id="55" w:name="_Toc86737294"/>
      <w:bookmarkStart w:id="56" w:name="_Toc86737368"/>
      <w:bookmarkStart w:id="57" w:name="_Toc86739469"/>
      <w:bookmarkStart w:id="58" w:name="_Toc86740429"/>
      <w:bookmarkStart w:id="59" w:name="_Toc86743573"/>
      <w:bookmarkStart w:id="60" w:name="_Toc86800743"/>
      <w:bookmarkStart w:id="61" w:name="_Toc133743642"/>
      <w:bookmarkStart w:id="62" w:name="_Toc134265113"/>
      <w:bookmarkStart w:id="63" w:name="_Toc135719148"/>
      <w:bookmarkStart w:id="64" w:name="_Toc135722507"/>
      <w:bookmarkStart w:id="65" w:name="_Toc135733128"/>
      <w:bookmarkStart w:id="66" w:name="_Toc136059059"/>
      <w:bookmarkStart w:id="67" w:name="_Toc136062538"/>
      <w:bookmarkStart w:id="68" w:name="_Toc136146945"/>
      <w:bookmarkStart w:id="69" w:name="_Toc136147903"/>
      <w:bookmarkStart w:id="70" w:name="_Toc137453867"/>
      <w:bookmarkStart w:id="71" w:name="_Toc166565954"/>
      <w:bookmarkStart w:id="72" w:name="_Toc167085139"/>
      <w:bookmarkStart w:id="73" w:name="_Toc177962747"/>
      <w:bookmarkStart w:id="74" w:name="_Toc178040350"/>
      <w:bookmarkStart w:id="75" w:name="_Toc180316012"/>
      <w:bookmarkStart w:id="76" w:name="_Toc180316377"/>
      <w:bookmarkStart w:id="77" w:name="_Toc181156431"/>
      <w:bookmarkStart w:id="78" w:name="_Toc184106401"/>
      <w:bookmarkStart w:id="79" w:name="_Toc190656674"/>
      <w:bookmarkStart w:id="80" w:name="_Toc198546519"/>
    </w:p>
    <w:p w14:paraId="70B158E9" w14:textId="4BB2BB54" w:rsidR="00DD4137" w:rsidRPr="008D4272" w:rsidRDefault="00AE4451" w:rsidP="00B34690">
      <w:pPr>
        <w:pStyle w:val="APSHeading1"/>
      </w:pPr>
      <w:bookmarkStart w:id="81" w:name="_Toc423942006"/>
      <w:bookmarkStart w:id="82" w:name="_Toc388537436"/>
      <w:bookmarkStart w:id="83" w:name="_Toc388538036"/>
      <w:bookmarkStart w:id="84" w:name="_Toc388538188"/>
      <w:bookmarkStart w:id="85" w:name="_Toc388538464"/>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r>
        <w:lastRenderedPageBreak/>
        <w:t>Intr</w:t>
      </w:r>
      <w:r w:rsidR="00BC3F00">
        <w:t>o</w:t>
      </w:r>
      <w:r>
        <w:t>duction</w:t>
      </w:r>
      <w:bookmarkEnd w:id="81"/>
    </w:p>
    <w:p w14:paraId="5D0F5098" w14:textId="35C3CB42" w:rsidR="008B70EF" w:rsidRDefault="00824D31" w:rsidP="00824D31">
      <w:pPr>
        <w:rPr>
          <w:rStyle w:val="apple-converted-space"/>
          <w:rFonts w:ascii="Helvetica" w:hAnsi="Helvetica"/>
          <w:color w:val="333333"/>
          <w:sz w:val="45"/>
          <w:szCs w:val="45"/>
        </w:rPr>
      </w:pPr>
      <w:r>
        <w:rPr>
          <w:szCs w:val="24"/>
        </w:rPr>
        <w:t xml:space="preserve">FAERS, the </w:t>
      </w:r>
      <w:r>
        <w:t xml:space="preserve">FDA Adverse Event Reporting System 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86" w:name="_Toc388537437"/>
      <w:bookmarkStart w:id="87" w:name="_Toc388538037"/>
      <w:bookmarkStart w:id="88" w:name="_Toc388538189"/>
      <w:bookmarkStart w:id="89" w:name="_Toc388538465"/>
      <w:bookmarkStart w:id="90" w:name="_Toc400353932"/>
      <w:bookmarkStart w:id="91" w:name="_Toc415165704"/>
      <w:bookmarkStart w:id="92" w:name="_Toc423942007"/>
      <w:bookmarkEnd w:id="82"/>
      <w:bookmarkEnd w:id="83"/>
      <w:bookmarkEnd w:id="84"/>
      <w:bookmarkEnd w:id="85"/>
      <w:r w:rsidRPr="008D4272">
        <w:t>Purpose</w:t>
      </w:r>
      <w:bookmarkEnd w:id="86"/>
      <w:bookmarkEnd w:id="87"/>
      <w:bookmarkEnd w:id="88"/>
      <w:bookmarkEnd w:id="89"/>
      <w:bookmarkEnd w:id="90"/>
      <w:bookmarkEnd w:id="91"/>
      <w:bookmarkEnd w:id="92"/>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3" w:name="_Toc388537438"/>
      <w:bookmarkStart w:id="94" w:name="_Toc388538038"/>
      <w:bookmarkStart w:id="95" w:name="_Toc388538190"/>
      <w:bookmarkStart w:id="96" w:name="_Toc388538466"/>
      <w:bookmarkStart w:id="97" w:name="_Toc400353933"/>
      <w:bookmarkStart w:id="98" w:name="_Toc415165705"/>
      <w:bookmarkStart w:id="99" w:name="_Toc423942008"/>
      <w:r w:rsidRPr="008D4272">
        <w:t>Intended Audience</w:t>
      </w:r>
      <w:bookmarkEnd w:id="93"/>
      <w:bookmarkEnd w:id="94"/>
      <w:bookmarkEnd w:id="95"/>
      <w:bookmarkEnd w:id="96"/>
      <w:bookmarkEnd w:id="97"/>
      <w:bookmarkEnd w:id="98"/>
      <w:bookmarkEnd w:id="99"/>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100" w:name="_Toc423942009"/>
      <w:r>
        <w:t>Referenced Links</w:t>
      </w:r>
      <w:bookmarkEnd w:id="100"/>
    </w:p>
    <w:p w14:paraId="0F0DA1D0" w14:textId="62615DD5" w:rsidR="008B70EF" w:rsidRDefault="008B70EF" w:rsidP="001D74BC">
      <w:pPr>
        <w:pStyle w:val="ListParagraph"/>
        <w:numPr>
          <w:ilvl w:val="1"/>
          <w:numId w:val="9"/>
        </w:numPr>
        <w:ind w:left="810"/>
      </w:pPr>
      <w:r w:rsidRPr="008B70EF">
        <w:t>OpenFDA Developer Challenge</w:t>
      </w:r>
      <w:r>
        <w:t xml:space="preserve"> Announcement - </w:t>
      </w:r>
      <w:hyperlink r:id="rId10" w:history="1">
        <w:r w:rsidRPr="00630899">
          <w:rPr>
            <w:rStyle w:val="Hyperlink"/>
          </w:rPr>
          <w:t>https://open.fda.gov/update/an-open-challenge-to-tap-public-data/</w:t>
        </w:r>
      </w:hyperlink>
      <w:r>
        <w:t xml:space="preserve"> </w:t>
      </w:r>
    </w:p>
    <w:p w14:paraId="5A88E91E" w14:textId="2E71B608" w:rsidR="008B70EF" w:rsidRDefault="008B70EF" w:rsidP="001D74BC">
      <w:pPr>
        <w:pStyle w:val="ListParagraph"/>
        <w:numPr>
          <w:ilvl w:val="1"/>
          <w:numId w:val="9"/>
        </w:numPr>
        <w:ind w:left="810"/>
      </w:pPr>
      <w:r>
        <w:t xml:space="preserve">OpenFDA web API -  </w:t>
      </w:r>
      <w:hyperlink r:id="rId11"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2"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3"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4"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5"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6"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1" w:name="_Toc423942010"/>
      <w:r>
        <w:lastRenderedPageBreak/>
        <w:t>Referenced Documents</w:t>
      </w:r>
      <w:bookmarkEnd w:id="101"/>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2" w:name="_Toc198546521"/>
      <w:bookmarkStart w:id="103" w:name="_Toc388537440"/>
      <w:bookmarkStart w:id="104" w:name="_Toc388538040"/>
      <w:bookmarkStart w:id="105" w:name="_Toc388538468"/>
      <w:bookmarkStart w:id="106" w:name="_Toc400353935"/>
      <w:bookmarkStart w:id="107" w:name="_Toc415165707"/>
      <w:bookmarkStart w:id="108" w:name="_Toc423942011"/>
      <w:r w:rsidRPr="00015C69">
        <w:t>Overview</w:t>
      </w:r>
      <w:bookmarkEnd w:id="102"/>
      <w:bookmarkEnd w:id="103"/>
      <w:bookmarkEnd w:id="104"/>
      <w:bookmarkEnd w:id="105"/>
      <w:bookmarkEnd w:id="106"/>
      <w:bookmarkEnd w:id="107"/>
      <w:r w:rsidR="00AE4451">
        <w:t xml:space="preserve"> and Architecture</w:t>
      </w:r>
      <w:bookmarkEnd w:id="108"/>
    </w:p>
    <w:p w14:paraId="23E7F21B" w14:textId="2D33D2DC" w:rsidR="00FE59C0" w:rsidRPr="008D4272" w:rsidRDefault="00FE59C0" w:rsidP="00AA330B">
      <w:pPr>
        <w:pStyle w:val="APSHeading2"/>
      </w:pPr>
      <w:bookmarkStart w:id="109" w:name="_Toc388537441"/>
      <w:bookmarkStart w:id="110" w:name="_Toc388538041"/>
      <w:bookmarkStart w:id="111" w:name="_Toc388538469"/>
      <w:bookmarkStart w:id="112" w:name="_Toc400353936"/>
      <w:bookmarkStart w:id="113" w:name="_Toc415165708"/>
      <w:bookmarkStart w:id="114" w:name="_Toc423942012"/>
      <w:r w:rsidRPr="008D4272">
        <w:t xml:space="preserve">The </w:t>
      </w:r>
      <w:r w:rsidR="00036A98">
        <w:t>dAnalytics</w:t>
      </w:r>
      <w:r w:rsidR="006D0CD8" w:rsidRPr="008D4272">
        <w:t xml:space="preserve"> </w:t>
      </w:r>
      <w:bookmarkEnd w:id="109"/>
      <w:bookmarkEnd w:id="110"/>
      <w:bookmarkEnd w:id="111"/>
      <w:bookmarkEnd w:id="112"/>
      <w:bookmarkEnd w:id="113"/>
      <w:r w:rsidR="00033C97">
        <w:t>Project</w:t>
      </w:r>
      <w:bookmarkEnd w:id="114"/>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r>
        <w:rPr>
          <w:szCs w:val="24"/>
        </w:rPr>
        <w:t>dAnalytics</w:t>
      </w:r>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15" w:name="_Toc423942013"/>
      <w:r>
        <w:t>Design consideration and goals</w:t>
      </w:r>
      <w:bookmarkEnd w:id="115"/>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BA26613" w14:textId="07CD9BD9" w:rsidR="00DA1D74" w:rsidRDefault="00DA1D74" w:rsidP="007B4790">
      <w:pPr>
        <w:numPr>
          <w:ilvl w:val="0"/>
          <w:numId w:val="2"/>
        </w:numPr>
        <w:jc w:val="both"/>
        <w:rPr>
          <w:szCs w:val="24"/>
        </w:rPr>
      </w:pPr>
      <w:r>
        <w:rPr>
          <w:szCs w:val="24"/>
        </w:rPr>
        <w:t>The system deployment must be automated with a continuous integration tool.</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28DBD79D" w:rsidR="00561E16" w:rsidRPr="008D4272" w:rsidRDefault="00561E16" w:rsidP="007B4790">
      <w:pPr>
        <w:pStyle w:val="APSHeading2"/>
        <w:tabs>
          <w:tab w:val="clear" w:pos="576"/>
          <w:tab w:val="num" w:pos="450"/>
        </w:tabs>
      </w:pPr>
      <w:bookmarkStart w:id="116" w:name="_Toc423942014"/>
      <w:r w:rsidRPr="008D4272">
        <w:t xml:space="preserve">The </w:t>
      </w:r>
      <w:r>
        <w:t>dAnalytics</w:t>
      </w:r>
      <w:r w:rsidRPr="008D4272">
        <w:t xml:space="preserve"> </w:t>
      </w:r>
      <w:r w:rsidR="004F524D">
        <w:t xml:space="preserve">application </w:t>
      </w:r>
      <w:r>
        <w:t>architecture</w:t>
      </w:r>
      <w:bookmarkEnd w:id="116"/>
    </w:p>
    <w:p w14:paraId="6689EF9F" w14:textId="287B670C" w:rsidR="0056138C" w:rsidRDefault="0056138C" w:rsidP="007B4790">
      <w:pPr>
        <w:ind w:left="360"/>
      </w:pPr>
      <w:r>
        <w:t xml:space="preserve">dAnalytics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4F524D">
      <w:pPr>
        <w:pStyle w:val="Heading3"/>
      </w:pPr>
      <w:bookmarkStart w:id="117" w:name="_Toc423942015"/>
      <w:r>
        <w:t>Presentation tier</w:t>
      </w:r>
      <w:bookmarkEnd w:id="117"/>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4436A">
      <w:pPr>
        <w:pStyle w:val="Heading3"/>
      </w:pPr>
      <w:bookmarkStart w:id="118" w:name="_Toc423942016"/>
      <w:r>
        <w:t>Business logic tier</w:t>
      </w:r>
      <w:bookmarkEnd w:id="118"/>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83073A">
      <w:pPr>
        <w:pStyle w:val="Heading3"/>
      </w:pPr>
      <w:bookmarkStart w:id="119" w:name="_Toc423942017"/>
      <w:r>
        <w:t>Data Processing tier</w:t>
      </w:r>
      <w:bookmarkEnd w:id="119"/>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20" w:name="_Toc354405356"/>
      <w:bookmarkStart w:id="121" w:name="_Toc354417570"/>
      <w:bookmarkStart w:id="122" w:name="_Toc354417782"/>
      <w:bookmarkStart w:id="123" w:name="_Toc354419052"/>
      <w:bookmarkStart w:id="124" w:name="_Toc354419996"/>
      <w:bookmarkStart w:id="125" w:name="_Toc203456773"/>
      <w:bookmarkStart w:id="126" w:name="_Toc203456774"/>
      <w:bookmarkStart w:id="127" w:name="_Toc203456775"/>
      <w:bookmarkStart w:id="128" w:name="_Toc203456776"/>
      <w:bookmarkStart w:id="129" w:name="_Toc203456777"/>
      <w:bookmarkStart w:id="130" w:name="_Toc203456778"/>
      <w:bookmarkStart w:id="131" w:name="_Toc203456779"/>
      <w:bookmarkStart w:id="132" w:name="_Toc203456780"/>
      <w:bookmarkStart w:id="133" w:name="_Toc203456781"/>
      <w:bookmarkStart w:id="134" w:name="_Toc203456783"/>
      <w:bookmarkStart w:id="135" w:name="_Toc203456786"/>
      <w:bookmarkStart w:id="136" w:name="_Toc132107219"/>
      <w:bookmarkStart w:id="137" w:name="_Toc40035393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3874FD7B" w14:textId="77777777" w:rsidR="00C65703" w:rsidRDefault="00C65703" w:rsidP="00C65703">
      <w:pPr>
        <w:autoSpaceDE w:val="0"/>
        <w:autoSpaceDN w:val="0"/>
        <w:adjustRightInd w:val="0"/>
        <w:jc w:val="both"/>
        <w:rPr>
          <w:szCs w:val="24"/>
        </w:rPr>
      </w:pPr>
    </w:p>
    <w:p w14:paraId="5F0293B5" w14:textId="789D16F6" w:rsidR="00C10812" w:rsidRDefault="00C10812" w:rsidP="00C10812">
      <w:pPr>
        <w:ind w:left="810"/>
      </w:pPr>
      <w:r>
        <w:t>The Hadoop component will also be deployed</w:t>
      </w:r>
      <w:r w:rsidR="0075650E">
        <w:t xml:space="preserve"> on production,</w:t>
      </w:r>
      <w:r>
        <w:t xml:space="preserve"> and </w:t>
      </w:r>
      <w:r w:rsidR="0075650E">
        <w:t xml:space="preserve">would be </w:t>
      </w:r>
      <w:r>
        <w:t>available to be executed</w:t>
      </w:r>
      <w:r w:rsidR="00FE069F">
        <w:t>.</w:t>
      </w:r>
      <w:r>
        <w:t xml:space="preserve"> </w:t>
      </w:r>
      <w:r w:rsidR="00FE069F">
        <w:t>B</w:t>
      </w:r>
      <w:r>
        <w:t>ut, it will not have any impact on the run-time status of the application.</w:t>
      </w:r>
    </w:p>
    <w:p w14:paraId="00E97F78" w14:textId="77777777" w:rsidR="00C10812" w:rsidRDefault="00C10812" w:rsidP="00C10812">
      <w:pPr>
        <w:ind w:left="810"/>
      </w:pPr>
    </w:p>
    <w:p w14:paraId="18CBC39C" w14:textId="77777777" w:rsidR="00C10812" w:rsidRDefault="00C10812" w:rsidP="00C10812">
      <w:pPr>
        <w:ind w:left="810"/>
      </w:pPr>
      <w:r>
        <w:t>Hadoop component is used only for back-end data processing, and not for run-time data crunching.</w:t>
      </w:r>
    </w:p>
    <w:p w14:paraId="25562B5D" w14:textId="77777777" w:rsidR="00C10812" w:rsidRPr="007B4790" w:rsidRDefault="00C10812"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38" w:name="_Toc354405365"/>
      <w:bookmarkStart w:id="139" w:name="_Toc354417579"/>
      <w:bookmarkStart w:id="140" w:name="_Toc354417791"/>
      <w:bookmarkStart w:id="141" w:name="_Toc354419061"/>
      <w:bookmarkStart w:id="142" w:name="_Toc354420005"/>
      <w:bookmarkStart w:id="143" w:name="_Toc400353940"/>
      <w:bookmarkStart w:id="144" w:name="_Toc415165712"/>
      <w:bookmarkStart w:id="145" w:name="_Toc423942018"/>
      <w:bookmarkStart w:id="146" w:name="_Toc388537447"/>
      <w:bookmarkStart w:id="147" w:name="_Toc388538047"/>
      <w:bookmarkStart w:id="148" w:name="_Toc388538475"/>
      <w:bookmarkEnd w:id="137"/>
      <w:bookmarkEnd w:id="138"/>
      <w:bookmarkEnd w:id="139"/>
      <w:bookmarkEnd w:id="140"/>
      <w:bookmarkEnd w:id="141"/>
      <w:bookmarkEnd w:id="142"/>
      <w:r>
        <w:t xml:space="preserve">Software </w:t>
      </w:r>
      <w:r w:rsidR="00584AB0" w:rsidRPr="005C030F">
        <w:t>Architecture model</w:t>
      </w:r>
      <w:bookmarkEnd w:id="143"/>
      <w:bookmarkEnd w:id="144"/>
      <w:bookmarkEnd w:id="145"/>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7">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0BB1BFC3" w:rsidR="008B2A85" w:rsidRDefault="00466FBA" w:rsidP="008B2A85">
      <w:r>
        <w:t xml:space="preserve">The Presentation Tier is a Web Application that is built using a client MVC tool called AngularJS. This component will be deployed separately and is accessible via a web URL – </w:t>
      </w:r>
      <w:hyperlink r:id="rId18" w:history="1">
        <w:r w:rsidR="00266530" w:rsidRPr="00204938">
          <w:rPr>
            <w:rStyle w:val="Hyperlink"/>
          </w:rPr>
          <w:t>http://danalytics.tpgsi.com</w:t>
        </w:r>
      </w:hyperlink>
    </w:p>
    <w:p w14:paraId="777CF74F" w14:textId="77777777" w:rsidR="00466FBA" w:rsidRDefault="00466FBA" w:rsidP="008B2A85"/>
    <w:p w14:paraId="61CE311B" w14:textId="05AA2F88" w:rsidR="00466FBA" w:rsidRDefault="00466FBA" w:rsidP="008B2A85">
      <w:r>
        <w:t>The Business Logic Tier is a Web Application built on the Spring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49" w:name="_Toc400353941"/>
      <w:bookmarkStart w:id="150" w:name="_Toc415165713"/>
      <w:bookmarkStart w:id="151" w:name="_Toc423942019"/>
      <w:r>
        <w:lastRenderedPageBreak/>
        <w:t>Use case</w:t>
      </w:r>
      <w:r w:rsidR="000F58A7">
        <w:t>s</w:t>
      </w:r>
      <w:bookmarkEnd w:id="149"/>
      <w:bookmarkEnd w:id="150"/>
      <w:bookmarkEnd w:id="151"/>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19">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25pt" o:ole="">
            <v:imagedata r:id="rId20" o:title=""/>
          </v:shape>
          <o:OLEObject Type="Embed" ProgID="Visio.Drawing.11" ShapeID="_x0000_i1025" DrawAspect="Content" ObjectID="_1497705960" r:id="rId21"/>
        </w:object>
      </w:r>
    </w:p>
    <w:p w14:paraId="1E336281" w14:textId="77777777" w:rsidR="00F5195C" w:rsidRDefault="00F5195C" w:rsidP="00AE298C">
      <w:pPr>
        <w:rPr>
          <w:b/>
        </w:rPr>
      </w:pPr>
    </w:p>
    <w:p w14:paraId="7A4A9A8F"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Another internal “Data Processor” Batch Job invokes the dAnalytics Hadoop job which checks for HDFS changes; if new changes available, processes the data and stores back in 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6" type="#_x0000_t75" style="width:468pt;height:76.5pt" o:ole="">
            <v:imagedata r:id="rId23" o:title=""/>
          </v:shape>
          <o:OLEObject Type="Embed" ProgID="Visio.Drawing.11" ShapeID="_x0000_i1026" DrawAspect="Content" ObjectID="_1497705961" r:id="rId24"/>
        </w:object>
      </w:r>
    </w:p>
    <w:p w14:paraId="3BA4DC20" w14:textId="77777777" w:rsidR="00840A99" w:rsidRDefault="00840A99" w:rsidP="007212C0"/>
    <w:p w14:paraId="0DF54C4B" w14:textId="447CD7E1" w:rsidR="004F524D" w:rsidRDefault="004F524D" w:rsidP="004F524D">
      <w:pPr>
        <w:pStyle w:val="APSHeading2"/>
      </w:pPr>
      <w:bookmarkStart w:id="152" w:name="_Toc423942020"/>
      <w:r>
        <w:t>Unit Testing</w:t>
      </w:r>
      <w:bookmarkEnd w:id="152"/>
    </w:p>
    <w:p w14:paraId="7D0A2149" w14:textId="5F68F26D" w:rsidR="0058272A" w:rsidRDefault="004F524D" w:rsidP="004F524D">
      <w:pPr>
        <w:ind w:left="360"/>
      </w:pPr>
      <w:r>
        <w:t xml:space="preserve">The dAnalytics will have modular unit test plans. While the business process component would have automated unit testcases, the UI component will have </w:t>
      </w:r>
      <w:r w:rsidR="002E0684">
        <w:t>manual test cases to be executed upon every deployment.</w:t>
      </w:r>
    </w:p>
    <w:p w14:paraId="23C88A28" w14:textId="77777777" w:rsidR="002E0684" w:rsidRDefault="002E0684" w:rsidP="004F524D">
      <w:pPr>
        <w:ind w:left="360"/>
      </w:pPr>
    </w:p>
    <w:p w14:paraId="58292DE4" w14:textId="6257A4BE" w:rsidR="002E0684" w:rsidRDefault="002E0684" w:rsidP="004F524D">
      <w:pPr>
        <w:ind w:left="360"/>
      </w:pPr>
      <w:r>
        <w:t>The dAnalytics API unit test cases would be automated using the JUnit tool.</w:t>
      </w:r>
    </w:p>
    <w:p w14:paraId="10E2A81A" w14:textId="77777777" w:rsidR="002E0684" w:rsidRDefault="002E0684" w:rsidP="004F524D">
      <w:pPr>
        <w:ind w:left="360"/>
      </w:pPr>
    </w:p>
    <w:p w14:paraId="318DA8B4" w14:textId="3687DEF6" w:rsidR="002E0684" w:rsidRDefault="002E0684" w:rsidP="002E0684">
      <w:pPr>
        <w:pStyle w:val="APSHeading2"/>
      </w:pPr>
      <w:bookmarkStart w:id="153" w:name="_Toc423942021"/>
      <w:r>
        <w:t>Deployment</w:t>
      </w:r>
      <w:bookmarkEnd w:id="153"/>
    </w:p>
    <w:p w14:paraId="4A8D58CA" w14:textId="2B942097" w:rsidR="00E97D65" w:rsidRDefault="00E97D65" w:rsidP="00E97D65">
      <w:pPr>
        <w:pStyle w:val="Heading3"/>
      </w:pPr>
      <w:bookmarkStart w:id="154" w:name="_Toc423942022"/>
      <w:r>
        <w:t>QA/Staging</w:t>
      </w:r>
      <w:bookmarkEnd w:id="154"/>
    </w:p>
    <w:p w14:paraId="5757F450" w14:textId="38829961" w:rsidR="002E0684" w:rsidRDefault="002E0684" w:rsidP="00E97D65">
      <w:pPr>
        <w:ind w:left="810"/>
      </w:pPr>
      <w:r>
        <w:t>dAnalytics will have the Travis CI configured to integrate the code changes onto the stagi</w:t>
      </w:r>
      <w:r w:rsidR="00E97D65">
        <w:t>ng environment on a daily basis.</w:t>
      </w:r>
    </w:p>
    <w:p w14:paraId="597354A1" w14:textId="77777777" w:rsidR="00E97D65" w:rsidRDefault="00E97D65" w:rsidP="00E97D65">
      <w:pPr>
        <w:ind w:left="810"/>
      </w:pPr>
    </w:p>
    <w:p w14:paraId="0542DF81" w14:textId="38701AA9" w:rsidR="00E97D65" w:rsidRDefault="00E97D65" w:rsidP="00E97D65">
      <w:pPr>
        <w:pStyle w:val="ListParagraph"/>
        <w:numPr>
          <w:ilvl w:val="2"/>
          <w:numId w:val="9"/>
        </w:numPr>
        <w:ind w:left="990" w:hanging="270"/>
      </w:pPr>
      <w:r>
        <w:t>Travis CI synchronizes code from the GitHub repository</w:t>
      </w:r>
    </w:p>
    <w:p w14:paraId="1AF61BFF" w14:textId="6CFE16D8" w:rsidR="00E97D65" w:rsidRDefault="00E97D65" w:rsidP="00E97D65">
      <w:pPr>
        <w:pStyle w:val="ListParagraph"/>
        <w:numPr>
          <w:ilvl w:val="2"/>
          <w:numId w:val="9"/>
        </w:numPr>
        <w:ind w:left="990" w:hanging="270"/>
      </w:pPr>
      <w:r>
        <w:t xml:space="preserve">Makes the business layer build using gradle </w:t>
      </w:r>
    </w:p>
    <w:p w14:paraId="6E9CCBFE" w14:textId="1B9B6652" w:rsidR="00E97D65" w:rsidRDefault="00E97D65" w:rsidP="00E97D65">
      <w:pPr>
        <w:pStyle w:val="ListParagraph"/>
        <w:numPr>
          <w:ilvl w:val="2"/>
          <w:numId w:val="9"/>
        </w:numPr>
        <w:ind w:left="990" w:hanging="270"/>
      </w:pPr>
      <w:r>
        <w:t xml:space="preserve">Makes the UI layer build using grunt </w:t>
      </w:r>
    </w:p>
    <w:p w14:paraId="72643D25" w14:textId="0A8AB147" w:rsidR="00E97D65" w:rsidRDefault="00E97D65" w:rsidP="00E97D65">
      <w:pPr>
        <w:pStyle w:val="ListParagraph"/>
        <w:numPr>
          <w:ilvl w:val="2"/>
          <w:numId w:val="9"/>
        </w:numPr>
        <w:ind w:left="990" w:hanging="270"/>
      </w:pPr>
      <w:r>
        <w:t>Runs new Database scripts</w:t>
      </w:r>
    </w:p>
    <w:p w14:paraId="3071DF97" w14:textId="3748795A" w:rsidR="00E97D65" w:rsidRDefault="00E97D65" w:rsidP="00E97D65">
      <w:pPr>
        <w:pStyle w:val="ListParagraph"/>
        <w:numPr>
          <w:ilvl w:val="2"/>
          <w:numId w:val="9"/>
        </w:numPr>
        <w:ind w:left="990" w:hanging="270"/>
      </w:pPr>
      <w:r>
        <w:t>Configures and packages the components</w:t>
      </w:r>
    </w:p>
    <w:p w14:paraId="05BF9596" w14:textId="2A047B39" w:rsidR="00E97D65" w:rsidRDefault="00E97D65" w:rsidP="00E97D65">
      <w:pPr>
        <w:pStyle w:val="ListParagraph"/>
        <w:numPr>
          <w:ilvl w:val="2"/>
          <w:numId w:val="9"/>
        </w:numPr>
        <w:ind w:left="990" w:hanging="270"/>
      </w:pPr>
      <w:r>
        <w:t>Deploys and restarts SpringBoot container</w:t>
      </w:r>
    </w:p>
    <w:p w14:paraId="7CDC49B4" w14:textId="2DDF4CE1" w:rsidR="00E97D65" w:rsidRDefault="00E97D65" w:rsidP="00E97D65">
      <w:pPr>
        <w:pStyle w:val="ListParagraph"/>
        <w:numPr>
          <w:ilvl w:val="2"/>
          <w:numId w:val="9"/>
        </w:numPr>
        <w:ind w:left="990" w:hanging="270"/>
      </w:pPr>
      <w:r>
        <w:t>Refreshes Apache Web container</w:t>
      </w:r>
    </w:p>
    <w:p w14:paraId="6A952F39" w14:textId="19374A3A" w:rsidR="00E97D65" w:rsidRDefault="00E97D65" w:rsidP="00E97D65">
      <w:pPr>
        <w:pStyle w:val="ListParagraph"/>
        <w:numPr>
          <w:ilvl w:val="2"/>
          <w:numId w:val="9"/>
        </w:numPr>
        <w:ind w:left="990" w:hanging="270"/>
      </w:pPr>
      <w:r>
        <w:t>Runs JUnit test cases on SpringBoot application</w:t>
      </w:r>
    </w:p>
    <w:p w14:paraId="729ADF0E" w14:textId="77777777" w:rsidR="00E97D65" w:rsidRDefault="00E97D65" w:rsidP="00E97D65"/>
    <w:p w14:paraId="3EEE194F" w14:textId="70D5F269" w:rsidR="00E97D65" w:rsidRDefault="00E97D65" w:rsidP="00E97D65">
      <w:pPr>
        <w:pStyle w:val="Heading3"/>
      </w:pPr>
      <w:bookmarkStart w:id="155" w:name="_Toc423942023"/>
      <w:r>
        <w:t>Public Cloud (AWS)</w:t>
      </w:r>
      <w:bookmarkEnd w:id="155"/>
    </w:p>
    <w:p w14:paraId="1E7F8A3E" w14:textId="41E58156" w:rsidR="00E97D65" w:rsidRDefault="00E97D65" w:rsidP="00E97D65">
      <w:pPr>
        <w:ind w:left="810"/>
      </w:pPr>
      <w:r>
        <w:t xml:space="preserve">dAnalytics will be deployed on </w:t>
      </w:r>
      <w:r w:rsidR="00882E72">
        <w:t xml:space="preserve">the AWS cloud </w:t>
      </w:r>
      <w:r w:rsidR="006345DA">
        <w:t>IAAS platform.</w:t>
      </w:r>
    </w:p>
    <w:p w14:paraId="0CA21AA9" w14:textId="329B6DF9" w:rsidR="006345DA" w:rsidRDefault="006345DA" w:rsidP="00E97D65">
      <w:pPr>
        <w:ind w:left="810"/>
      </w:pPr>
      <w:r>
        <w:t xml:space="preserve">At runtime, the UI and the business </w:t>
      </w:r>
      <w:r w:rsidR="00AC523B">
        <w:t>components exist along with the MariaDB instance. The Hadoop component will also be deployed and available to be executed, but, it will not have any impact on the run-time status of the application.</w:t>
      </w:r>
    </w:p>
    <w:p w14:paraId="09378950" w14:textId="77777777" w:rsidR="00AC523B" w:rsidRDefault="00AC523B" w:rsidP="00E97D65">
      <w:pPr>
        <w:ind w:left="810"/>
      </w:pPr>
    </w:p>
    <w:p w14:paraId="0FD6C4DD" w14:textId="5A07D613" w:rsidR="00AC523B" w:rsidRDefault="00AC523B" w:rsidP="00E97D65">
      <w:pPr>
        <w:ind w:left="810"/>
      </w:pPr>
      <w:r>
        <w:t>Hadoop component is used only for back-end data processing, and not for run-time data crunching.</w:t>
      </w:r>
    </w:p>
    <w:p w14:paraId="79AC705D" w14:textId="77777777" w:rsidR="00F640DC" w:rsidRDefault="00F640DC" w:rsidP="00F640DC"/>
    <w:p w14:paraId="72B75A56" w14:textId="32BF2E2B" w:rsidR="00F640DC" w:rsidRDefault="00F640DC" w:rsidP="00F640DC">
      <w:pPr>
        <w:pStyle w:val="APSHeading2"/>
      </w:pPr>
      <w:bookmarkStart w:id="156" w:name="_Toc423942024"/>
      <w:r>
        <w:lastRenderedPageBreak/>
        <w:t>Monitoring and Maintenance</w:t>
      </w:r>
      <w:bookmarkEnd w:id="156"/>
    </w:p>
    <w:p w14:paraId="4704E151" w14:textId="77777777" w:rsidR="00721DFB" w:rsidRDefault="00721DFB" w:rsidP="00721DFB">
      <w:pPr>
        <w:pStyle w:val="Headingstyle3"/>
      </w:pPr>
      <w:bookmarkStart w:id="157" w:name="_Toc423942025"/>
      <w:r>
        <w:t>Maintenance</w:t>
      </w:r>
      <w:bookmarkEnd w:id="157"/>
    </w:p>
    <w:p w14:paraId="59D746AD" w14:textId="62F3A4D0" w:rsidR="00F640DC" w:rsidRDefault="00F640DC" w:rsidP="00721DFB">
      <w:pPr>
        <w:ind w:left="1080"/>
      </w:pPr>
      <w:r>
        <w:t xml:space="preserve">dAnalytics components would be deployed on the AWS instances with a virtual container – Docker. The Docker container will be updated with custom-dAnalytics-images </w:t>
      </w:r>
      <w:r w:rsidR="00F31E2F">
        <w:t>for each of the dAnalytics components.</w:t>
      </w:r>
    </w:p>
    <w:p w14:paraId="2DC1129C" w14:textId="77777777" w:rsidR="00F31E2F" w:rsidRDefault="00F31E2F" w:rsidP="00721DFB">
      <w:pPr>
        <w:ind w:left="1080"/>
      </w:pPr>
    </w:p>
    <w:p w14:paraId="3806BDF8" w14:textId="72F59F64" w:rsidR="00F31E2F" w:rsidRDefault="00F31E2F" w:rsidP="00721DFB">
      <w:pPr>
        <w:ind w:left="1080"/>
      </w:pPr>
      <w:r>
        <w:t>The dAnalytics API image would retrieve the database dump at a shared location to start with</w:t>
      </w:r>
      <w:r w:rsidR="00721DFB">
        <w:t>,</w:t>
      </w:r>
      <w:r>
        <w:t xml:space="preserve"> creates the data structure</w:t>
      </w:r>
      <w:r w:rsidR="00721DFB">
        <w:t xml:space="preserve">, </w:t>
      </w:r>
      <w:r>
        <w:t xml:space="preserve">deploys </w:t>
      </w:r>
      <w:r w:rsidR="00721DFB">
        <w:t>the API image on</w:t>
      </w:r>
      <w:r>
        <w:t xml:space="preserve"> SpringBoot </w:t>
      </w:r>
      <w:r w:rsidR="00721DFB">
        <w:t>and restarts the application.</w:t>
      </w:r>
    </w:p>
    <w:p w14:paraId="53F0B112" w14:textId="77777777" w:rsidR="00721DFB" w:rsidRDefault="00721DFB" w:rsidP="00721DFB">
      <w:pPr>
        <w:ind w:left="1080"/>
      </w:pPr>
    </w:p>
    <w:p w14:paraId="53C5CF30" w14:textId="2C9F95E8" w:rsidR="00721DFB" w:rsidRDefault="00721DFB" w:rsidP="00721DFB">
      <w:pPr>
        <w:ind w:left="1080"/>
      </w:pPr>
      <w:r>
        <w:t>Whereas the UI component is loaded from the UI image.</w:t>
      </w:r>
    </w:p>
    <w:p w14:paraId="66AA417F" w14:textId="77777777" w:rsidR="00721DFB" w:rsidRDefault="00721DFB" w:rsidP="00F640DC">
      <w:pPr>
        <w:ind w:left="540"/>
      </w:pPr>
    </w:p>
    <w:p w14:paraId="2144C26F" w14:textId="73061658" w:rsidR="00721DFB" w:rsidRDefault="00721DFB" w:rsidP="00721DFB">
      <w:pPr>
        <w:pStyle w:val="Headingstyle3"/>
      </w:pPr>
      <w:bookmarkStart w:id="158" w:name="_Toc423942026"/>
      <w:r>
        <w:t>Monitoring</w:t>
      </w:r>
      <w:bookmarkEnd w:id="158"/>
    </w:p>
    <w:p w14:paraId="684AF633" w14:textId="2E00C8A1" w:rsidR="00721DFB" w:rsidRDefault="00695C09" w:rsidP="00695C09">
      <w:pPr>
        <w:ind w:left="1080"/>
      </w:pPr>
      <w:r>
        <w:t>dAnalytics Application health is designed to be monitored by an open source, highly reliable, easily configurable, monitoring system – Monit.</w:t>
      </w:r>
    </w:p>
    <w:p w14:paraId="6F1D8AF2" w14:textId="77777777" w:rsidR="00695C09" w:rsidRDefault="00695C09" w:rsidP="00695C09">
      <w:pPr>
        <w:ind w:left="1080"/>
      </w:pPr>
    </w:p>
    <w:p w14:paraId="5B686A89" w14:textId="0F82227B" w:rsidR="00695C09" w:rsidRDefault="00695C09" w:rsidP="00695C09">
      <w:pPr>
        <w:ind w:left="1080"/>
      </w:pPr>
      <w:r>
        <w:t xml:space="preserve">The Monit application monitors the health and availability of each of the three components (UI, Business and Database) on AWS and </w:t>
      </w:r>
      <w:r w:rsidR="00AE67E7">
        <w:t>sends emails to the configured distro, marked as Alerts or Information.</w:t>
      </w:r>
    </w:p>
    <w:p w14:paraId="4674E704" w14:textId="77777777" w:rsidR="00F640DC" w:rsidRDefault="00F640DC" w:rsidP="00F640DC">
      <w:pPr>
        <w:ind w:left="540"/>
      </w:pPr>
    </w:p>
    <w:p w14:paraId="5F7329C9" w14:textId="77777777" w:rsidR="004F524D" w:rsidRDefault="004F524D" w:rsidP="00AE298C"/>
    <w:p w14:paraId="67F90F49" w14:textId="0767B663" w:rsidR="00AE4451" w:rsidRDefault="00AE4451" w:rsidP="00AE4451">
      <w:pPr>
        <w:pStyle w:val="Head1"/>
      </w:pPr>
      <w:bookmarkStart w:id="159" w:name="_Toc423942027"/>
      <w:r>
        <w:t>UI / Presentation Layer</w:t>
      </w:r>
      <w:bookmarkEnd w:id="159"/>
    </w:p>
    <w:p w14:paraId="0D525A75" w14:textId="427B5FDB" w:rsidR="00C45075" w:rsidRDefault="00AE4451" w:rsidP="00C45075">
      <w:pPr>
        <w:pStyle w:val="APSHeading2"/>
      </w:pPr>
      <w:bookmarkStart w:id="160" w:name="_Toc400112185"/>
      <w:bookmarkStart w:id="161" w:name="_Toc415165862"/>
      <w:bookmarkStart w:id="162" w:name="_Toc423942028"/>
      <w:r>
        <w:t>Web Component</w:t>
      </w:r>
      <w:bookmarkEnd w:id="160"/>
      <w:bookmarkEnd w:id="161"/>
      <w:bookmarkEnd w:id="162"/>
    </w:p>
    <w:p w14:paraId="33F8036F" w14:textId="456C58A9" w:rsidR="00AE4451" w:rsidRDefault="00C45075" w:rsidP="00AE4451">
      <w:r>
        <w:t>T</w:t>
      </w:r>
      <w:r w:rsidR="00AE4451">
        <w:t>he dAnalytics UI:</w:t>
      </w:r>
    </w:p>
    <w:p w14:paraId="7F3E0620" w14:textId="77777777" w:rsidR="00D45AD4" w:rsidRDefault="00C45075" w:rsidP="00AE4451">
      <w:r>
        <w:t xml:space="preserve">The landing page comes up with a chart showing the Adverse Event counts </w:t>
      </w:r>
      <w:r w:rsidR="00D45AD4">
        <w:t>in the entire database.</w:t>
      </w:r>
    </w:p>
    <w:p w14:paraId="3FB27987" w14:textId="77777777" w:rsidR="00D45AD4" w:rsidRDefault="00D45AD4" w:rsidP="00AE4451"/>
    <w:p w14:paraId="37638CD1" w14:textId="77777777" w:rsidR="00D72601" w:rsidRDefault="00D45AD4" w:rsidP="00AE4451">
      <w:r>
        <w:t xml:space="preserve">Users can filter to what they want to see by entering a drug name or from weight, age and </w:t>
      </w:r>
      <w:r w:rsidR="00B7378C">
        <w:t>gender.</w:t>
      </w:r>
    </w:p>
    <w:p w14:paraId="78FFD1A8" w14:textId="77777777" w:rsidR="00D72601" w:rsidRDefault="00D72601" w:rsidP="00AE4451"/>
    <w:p w14:paraId="19010821" w14:textId="77777777" w:rsidR="00D72601" w:rsidRDefault="00D72601" w:rsidP="00AE4451">
      <w:r>
        <w:t>The data shown on the graph corresponds to the event count for the drug for the selected period of time, spikes that was noted for the drug, Recall or Enforcement information for the drug, Drug’s reactions reported and the FDA Characterization of the drug.</w:t>
      </w:r>
    </w:p>
    <w:p w14:paraId="6C52592D" w14:textId="77777777" w:rsidR="00D72601" w:rsidRDefault="00D72601" w:rsidP="00AE4451"/>
    <w:p w14:paraId="67353A95" w14:textId="77777777" w:rsidR="00C45075" w:rsidRDefault="00C45075" w:rsidP="00AE4451"/>
    <w:p w14:paraId="75FAF3C7" w14:textId="6EB20732" w:rsidR="00AE4451" w:rsidRDefault="00EE2795" w:rsidP="00AE4451">
      <w:r>
        <w:rPr>
          <w:noProof/>
        </w:rPr>
        <w:lastRenderedPageBreak/>
        <w:drawing>
          <wp:inline distT="0" distB="0" distL="0" distR="0" wp14:anchorId="3ECAF73C" wp14:editId="7EDC7F58">
            <wp:extent cx="5943600" cy="31483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48330"/>
                    </a:xfrm>
                    <a:prstGeom prst="rect">
                      <a:avLst/>
                    </a:prstGeom>
                  </pic:spPr>
                </pic:pic>
              </a:graphicData>
            </a:graphic>
          </wp:inline>
        </w:drawing>
      </w:r>
    </w:p>
    <w:p w14:paraId="359CAE1A" w14:textId="77777777" w:rsidR="00C45075" w:rsidRDefault="00C45075" w:rsidP="00AE4451"/>
    <w:p w14:paraId="56CFF4E9" w14:textId="143C68A1" w:rsidR="00C45075" w:rsidRDefault="00C45075" w:rsidP="00AE4451">
      <w:r>
        <w:rPr>
          <w:noProof/>
        </w:rPr>
        <w:drawing>
          <wp:inline distT="0" distB="0" distL="0" distR="0" wp14:anchorId="6C86AF4B" wp14:editId="3373118D">
            <wp:extent cx="5943600" cy="316738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67380"/>
                    </a:xfrm>
                    <a:prstGeom prst="rect">
                      <a:avLst/>
                    </a:prstGeom>
                  </pic:spPr>
                </pic:pic>
              </a:graphicData>
            </a:graphic>
          </wp:inline>
        </w:drawing>
      </w:r>
    </w:p>
    <w:p w14:paraId="60752A88" w14:textId="77777777" w:rsidR="00C45075" w:rsidRDefault="00C45075" w:rsidP="00AE4451"/>
    <w:p w14:paraId="0E93586E" w14:textId="73835BE4" w:rsidR="00DE65E0" w:rsidRDefault="00EE2795" w:rsidP="00AE4451">
      <w:r>
        <w:rPr>
          <w:noProof/>
        </w:rPr>
        <w:lastRenderedPageBreak/>
        <w:drawing>
          <wp:inline distT="0" distB="0" distL="0" distR="0" wp14:anchorId="116927C0" wp14:editId="6494F165">
            <wp:extent cx="5943600" cy="317436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74365"/>
                    </a:xfrm>
                    <a:prstGeom prst="rect">
                      <a:avLst/>
                    </a:prstGeom>
                  </pic:spPr>
                </pic:pic>
              </a:graphicData>
            </a:graphic>
          </wp:inline>
        </w:drawing>
      </w:r>
    </w:p>
    <w:p w14:paraId="3EC9EA1E" w14:textId="77777777" w:rsidR="00DE65E0" w:rsidRDefault="00DE65E0" w:rsidP="00AE4451"/>
    <w:p w14:paraId="7883BE6A" w14:textId="5CE33851" w:rsidR="00DE65E0" w:rsidRDefault="001037CC" w:rsidP="00AE4451">
      <w:r>
        <w:rPr>
          <w:noProof/>
        </w:rPr>
        <w:drawing>
          <wp:inline distT="0" distB="0" distL="0" distR="0" wp14:anchorId="13F46BE5" wp14:editId="355A58CD">
            <wp:extent cx="5943600" cy="3174365"/>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74365"/>
                    </a:xfrm>
                    <a:prstGeom prst="rect">
                      <a:avLst/>
                    </a:prstGeom>
                  </pic:spPr>
                </pic:pic>
              </a:graphicData>
            </a:graphic>
          </wp:inline>
        </w:drawing>
      </w:r>
    </w:p>
    <w:p w14:paraId="40FDA09C" w14:textId="77777777" w:rsidR="00EE2795" w:rsidRDefault="00EE2795" w:rsidP="00AE4451"/>
    <w:p w14:paraId="6BEB051B" w14:textId="77777777" w:rsidR="00DE65E0" w:rsidRDefault="00DE65E0" w:rsidP="00AE4451"/>
    <w:p w14:paraId="737228DA" w14:textId="77777777" w:rsidR="00227DAF" w:rsidRDefault="00227DAF" w:rsidP="00227DAF">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7D963977" w14:textId="77777777" w:rsidR="00227DAF" w:rsidRDefault="00227DAF" w:rsidP="00227DAF">
      <w:pPr>
        <w:pStyle w:val="ListParagraph"/>
        <w:numPr>
          <w:ilvl w:val="2"/>
          <w:numId w:val="9"/>
        </w:numPr>
        <w:ind w:left="360" w:hanging="270"/>
      </w:pPr>
      <w:r>
        <w:t>The system also intelligently identifies the time and details of the highest spike for the given input and presents it for the consumption of the user.</w:t>
      </w:r>
    </w:p>
    <w:p w14:paraId="07277741" w14:textId="77777777" w:rsidR="00227DAF" w:rsidRDefault="00227DAF" w:rsidP="00227DAF">
      <w:pPr>
        <w:pStyle w:val="ListParagraph"/>
        <w:numPr>
          <w:ilvl w:val="2"/>
          <w:numId w:val="9"/>
        </w:numPr>
        <w:ind w:left="360" w:hanging="270"/>
      </w:pPr>
      <w:r>
        <w:t>User can then drill down the graph by zooming on it or filtering on the other filter criteria given in the top panel of the screen.</w:t>
      </w:r>
    </w:p>
    <w:p w14:paraId="1016B72F" w14:textId="77777777" w:rsidR="00227DAF" w:rsidRDefault="00227DAF" w:rsidP="00227DAF">
      <w:pPr>
        <w:pStyle w:val="ListParagraph"/>
        <w:numPr>
          <w:ilvl w:val="2"/>
          <w:numId w:val="9"/>
        </w:numPr>
        <w:ind w:left="360" w:hanging="270"/>
      </w:pPr>
      <w:r>
        <w:lastRenderedPageBreak/>
        <w:t>The system provides five highest spikes that happened for the given drug in other periods of time (other than the selected), and provides links on the UI for the users to view the details of the peak</w:t>
      </w:r>
    </w:p>
    <w:p w14:paraId="527E2CE3" w14:textId="77777777" w:rsidR="00227DAF" w:rsidRDefault="00227DAF" w:rsidP="00227DAF">
      <w:pPr>
        <w:pStyle w:val="ListParagraph"/>
        <w:numPr>
          <w:ilvl w:val="2"/>
          <w:numId w:val="9"/>
        </w:numPr>
        <w:ind w:left="360" w:hanging="270"/>
      </w:pPr>
      <w:r>
        <w:t>UI also provides any recall information for the specified drug by invoking the OpenFDA provided Drug Enforcement APIs.</w:t>
      </w:r>
    </w:p>
    <w:p w14:paraId="3023EE0F" w14:textId="77777777" w:rsidR="00227DAF" w:rsidRDefault="00227DAF" w:rsidP="00227DAF">
      <w:pPr>
        <w:pStyle w:val="ListParagraph"/>
        <w:numPr>
          <w:ilvl w:val="2"/>
          <w:numId w:val="9"/>
        </w:numPr>
        <w:ind w:left="360" w:hanging="270"/>
      </w:pPr>
      <w:r>
        <w:t>UI is Section 508 Compliant</w:t>
      </w:r>
    </w:p>
    <w:p w14:paraId="6D709116" w14:textId="77777777" w:rsidR="00227DAF" w:rsidRDefault="00227DAF" w:rsidP="00227DAF">
      <w:pPr>
        <w:pStyle w:val="ListParagraph"/>
        <w:numPr>
          <w:ilvl w:val="2"/>
          <w:numId w:val="9"/>
        </w:numPr>
        <w:ind w:left="360" w:hanging="270"/>
      </w:pPr>
      <w:r>
        <w:t>UI is accessible from all HTML-5 compliant browsers</w:t>
      </w:r>
    </w:p>
    <w:p w14:paraId="71864EB2" w14:textId="77777777" w:rsidR="00DE65E0" w:rsidRDefault="00DE65E0" w:rsidP="00AE4451"/>
    <w:p w14:paraId="32EE300A" w14:textId="77777777" w:rsidR="0058272A" w:rsidRDefault="0058272A" w:rsidP="00AE4451">
      <w:pPr>
        <w:rPr>
          <w:color w:val="FF0000"/>
        </w:rPr>
      </w:pPr>
    </w:p>
    <w:p w14:paraId="6DA0CD74" w14:textId="77777777" w:rsidR="00687A58" w:rsidRDefault="00687A58">
      <w:pPr>
        <w:rPr>
          <w:rFonts w:ascii="Arial" w:hAnsi="Arial"/>
          <w:b/>
          <w:color w:val="auto"/>
          <w:kern w:val="28"/>
          <w:sz w:val="32"/>
          <w:szCs w:val="32"/>
        </w:rPr>
      </w:pPr>
      <w:r>
        <w:rPr>
          <w:color w:val="auto"/>
        </w:rPr>
        <w:br w:type="page"/>
      </w:r>
    </w:p>
    <w:p w14:paraId="7A1E3B96" w14:textId="5F48242D" w:rsidR="00AE4451" w:rsidRPr="00467B28" w:rsidRDefault="00AE4451" w:rsidP="00AE4451">
      <w:pPr>
        <w:pStyle w:val="Head1"/>
        <w:rPr>
          <w:color w:val="auto"/>
        </w:rPr>
      </w:pPr>
      <w:bookmarkStart w:id="163" w:name="_Toc423942029"/>
      <w:r w:rsidRPr="00467B28">
        <w:rPr>
          <w:color w:val="auto"/>
        </w:rPr>
        <w:lastRenderedPageBreak/>
        <w:t>Web Services Layer – RESTful Web Services</w:t>
      </w:r>
      <w:bookmarkEnd w:id="163"/>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4" w:name="_Toc423942030"/>
      <w:r>
        <w:t>Intended consumers</w:t>
      </w:r>
      <w:bookmarkEnd w:id="164"/>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65" w:name="_Toc423942031"/>
      <w:r w:rsidRPr="00467B28">
        <w:t>INPUT</w:t>
      </w:r>
      <w:r>
        <w:t>/OUTPUT F</w:t>
      </w:r>
      <w:r w:rsidRPr="00467B28">
        <w:t>ORMAT SUPPORTED</w:t>
      </w:r>
      <w:bookmarkEnd w:id="165"/>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66" w:name="_Toc423942032"/>
      <w:r w:rsidRPr="00467B28">
        <w:t>AUTHENTICATION MECHANISM</w:t>
      </w:r>
      <w:bookmarkEnd w:id="166"/>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67" w:name="_Toc423942033"/>
      <w:r>
        <w:t>HTTP GET Requests</w:t>
      </w:r>
      <w:bookmarkEnd w:id="167"/>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68" w:name="_Toc423942034"/>
      <w:r>
        <w:lastRenderedPageBreak/>
        <w:t>Available dAnalytics Web APIs</w:t>
      </w:r>
      <w:bookmarkEnd w:id="168"/>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D82920">
        <w:tc>
          <w:tcPr>
            <w:tcW w:w="3044" w:type="dxa"/>
          </w:tcPr>
          <w:p w14:paraId="27647AF2" w14:textId="24077C72" w:rsidR="0088290B" w:rsidRDefault="0088290B" w:rsidP="00594D67">
            <w:pPr>
              <w:pStyle w:val="APSHeading2"/>
              <w:numPr>
                <w:ilvl w:val="0"/>
                <w:numId w:val="0"/>
              </w:numPr>
            </w:pPr>
            <w:r>
              <w:t>API</w:t>
            </w:r>
          </w:p>
        </w:tc>
        <w:tc>
          <w:tcPr>
            <w:tcW w:w="6532" w:type="dxa"/>
          </w:tcPr>
          <w:p w14:paraId="54CD6ACF" w14:textId="4E3DEB4B" w:rsidR="0088290B" w:rsidRDefault="0088290B" w:rsidP="00594D67">
            <w:pPr>
              <w:pStyle w:val="APSHeading2"/>
              <w:numPr>
                <w:ilvl w:val="0"/>
                <w:numId w:val="0"/>
              </w:numPr>
            </w:pPr>
            <w:r>
              <w:t>Purpose</w:t>
            </w:r>
          </w:p>
        </w:tc>
      </w:tr>
      <w:tr w:rsidR="0088290B" w14:paraId="0AAEA64D" w14:textId="77777777" w:rsidTr="00D82920">
        <w:tc>
          <w:tcPr>
            <w:tcW w:w="3044" w:type="dxa"/>
          </w:tcPr>
          <w:p w14:paraId="3F2BABE9" w14:textId="387879D5" w:rsidR="0088290B" w:rsidRPr="00657AEE" w:rsidRDefault="0088290B" w:rsidP="00594D67">
            <w:pPr>
              <w:pStyle w:val="APSHeading2"/>
              <w:numPr>
                <w:ilvl w:val="0"/>
                <w:numId w:val="0"/>
              </w:numPr>
              <w:rPr>
                <w:b w:val="0"/>
              </w:rPr>
            </w:pPr>
            <w:r w:rsidRPr="00657AEE">
              <w:rPr>
                <w:b w:val="0"/>
              </w:rPr>
              <w:t>getDrugSummary</w:t>
            </w:r>
          </w:p>
        </w:tc>
        <w:tc>
          <w:tcPr>
            <w:tcW w:w="6532"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D82920">
        <w:tc>
          <w:tcPr>
            <w:tcW w:w="3044" w:type="dxa"/>
          </w:tcPr>
          <w:p w14:paraId="692E8647" w14:textId="6735E2B7" w:rsidR="0088290B" w:rsidRPr="00657AEE" w:rsidRDefault="00657AEE" w:rsidP="00594D67">
            <w:pPr>
              <w:pStyle w:val="APSHeading2"/>
              <w:numPr>
                <w:ilvl w:val="0"/>
                <w:numId w:val="0"/>
              </w:numPr>
              <w:rPr>
                <w:b w:val="0"/>
              </w:rPr>
            </w:pPr>
            <w:r>
              <w:rPr>
                <w:b w:val="0"/>
              </w:rPr>
              <w:t>getDrugList</w:t>
            </w:r>
          </w:p>
        </w:tc>
        <w:tc>
          <w:tcPr>
            <w:tcW w:w="6532"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D82920">
        <w:tc>
          <w:tcPr>
            <w:tcW w:w="3044" w:type="dxa"/>
          </w:tcPr>
          <w:p w14:paraId="637579EC" w14:textId="5C7C8B3C" w:rsidR="0088290B" w:rsidRPr="00657AEE" w:rsidRDefault="00657AEE" w:rsidP="00594D67">
            <w:pPr>
              <w:pStyle w:val="APSHeading2"/>
              <w:numPr>
                <w:ilvl w:val="0"/>
                <w:numId w:val="0"/>
              </w:numPr>
              <w:rPr>
                <w:b w:val="0"/>
              </w:rPr>
            </w:pPr>
            <w:r>
              <w:rPr>
                <w:b w:val="0"/>
              </w:rPr>
              <w:t>getDrugCharacterization</w:t>
            </w:r>
          </w:p>
        </w:tc>
        <w:tc>
          <w:tcPr>
            <w:tcW w:w="6532"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D82920">
        <w:tc>
          <w:tcPr>
            <w:tcW w:w="3044" w:type="dxa"/>
          </w:tcPr>
          <w:p w14:paraId="2CB63B21" w14:textId="705D36F3" w:rsidR="00657AEE" w:rsidRDefault="00657AEE" w:rsidP="00594D67">
            <w:pPr>
              <w:pStyle w:val="APSHeading2"/>
              <w:numPr>
                <w:ilvl w:val="0"/>
                <w:numId w:val="0"/>
              </w:numPr>
              <w:rPr>
                <w:b w:val="0"/>
              </w:rPr>
            </w:pPr>
            <w:r>
              <w:rPr>
                <w:b w:val="0"/>
              </w:rPr>
              <w:t>getDrugReactionSummary</w:t>
            </w:r>
          </w:p>
        </w:tc>
        <w:tc>
          <w:tcPr>
            <w:tcW w:w="6532"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D82920">
        <w:tc>
          <w:tcPr>
            <w:tcW w:w="3044" w:type="dxa"/>
          </w:tcPr>
          <w:p w14:paraId="1B66F337" w14:textId="78899BDF" w:rsidR="00657AEE" w:rsidRDefault="00657AEE" w:rsidP="00594D67">
            <w:pPr>
              <w:pStyle w:val="APSHeading2"/>
              <w:numPr>
                <w:ilvl w:val="0"/>
                <w:numId w:val="0"/>
              </w:numPr>
              <w:rPr>
                <w:b w:val="0"/>
              </w:rPr>
            </w:pPr>
            <w:r>
              <w:rPr>
                <w:b w:val="0"/>
              </w:rPr>
              <w:t>GetSpikes</w:t>
            </w:r>
          </w:p>
        </w:tc>
        <w:tc>
          <w:tcPr>
            <w:tcW w:w="6532"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bl>
    <w:p w14:paraId="2A6E705D" w14:textId="77777777" w:rsidR="00594D67" w:rsidRPr="00467B28" w:rsidRDefault="00594D67" w:rsidP="00486619"/>
    <w:p w14:paraId="215C5B21" w14:textId="77777777" w:rsidR="00D16CB6" w:rsidRDefault="00D16CB6">
      <w:pPr>
        <w:rPr>
          <w:b/>
          <w:sz w:val="28"/>
          <w:szCs w:val="28"/>
        </w:rPr>
      </w:pPr>
      <w:r>
        <w:br w:type="page"/>
      </w:r>
    </w:p>
    <w:p w14:paraId="4451DEB7" w14:textId="53F9631E" w:rsidR="00AE4451" w:rsidRDefault="00AE4451" w:rsidP="00594D67">
      <w:pPr>
        <w:pStyle w:val="Heading3"/>
      </w:pPr>
      <w:bookmarkStart w:id="169" w:name="_Toc423942035"/>
      <w:r>
        <w:lastRenderedPageBreak/>
        <w:t>Get Drug Summary (drugNameList, countryName, startDate, endDate, weight, gender, age)</w:t>
      </w:r>
      <w:bookmarkEnd w:id="169"/>
    </w:p>
    <w:p w14:paraId="13D9E056" w14:textId="77777777" w:rsidR="00AE4451" w:rsidRDefault="00AE4451" w:rsidP="00AE4451">
      <w:pPr>
        <w:ind w:left="450"/>
      </w:pPr>
      <w:r>
        <w:t>URL - /drugsummary/</w:t>
      </w:r>
    </w:p>
    <w:p w14:paraId="287FEC28" w14:textId="77777777" w:rsidR="00AE4451" w:rsidRDefault="00AE4451" w:rsidP="00AE4451">
      <w:pPr>
        <w:ind w:left="450"/>
      </w:pPr>
      <w:r>
        <w:t>Input – any combination of drugNameList, countryName, startDate, endDate, weight, gender, age</w:t>
      </w:r>
      <w:r>
        <w:br/>
      </w:r>
    </w:p>
    <w:p w14:paraId="4E9374C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09F2C8C3"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List of drugevent summary with event count</w:t>
      </w:r>
    </w:p>
    <w:p w14:paraId="420CA09B" w14:textId="77777777" w:rsidR="00AE4451" w:rsidRDefault="00AE4451" w:rsidP="00AE4451">
      <w:pPr>
        <w:pStyle w:val="Heading3"/>
        <w:tabs>
          <w:tab w:val="num" w:pos="900"/>
        </w:tabs>
        <w:ind w:left="450" w:hanging="180"/>
      </w:pPr>
      <w:r>
        <w:tab/>
      </w:r>
      <w:bookmarkStart w:id="170" w:name="_Toc423942036"/>
      <w:r>
        <w:t>Get Drug Characterization</w:t>
      </w:r>
      <w:bookmarkEnd w:id="170"/>
      <w:r>
        <w:t xml:space="preserve"> </w:t>
      </w:r>
    </w:p>
    <w:p w14:paraId="797A23E3" w14:textId="77777777" w:rsidR="00AE4451" w:rsidRDefault="00AE4451" w:rsidP="00AE4451">
      <w:pPr>
        <w:ind w:left="450"/>
      </w:pPr>
      <w:r>
        <w:t>URL - /drugcharacterization/</w:t>
      </w:r>
    </w:p>
    <w:p w14:paraId="5DBFA38A" w14:textId="77777777" w:rsidR="00AE4451" w:rsidRDefault="00AE4451" w:rsidP="00AE4451">
      <w:pPr>
        <w:ind w:left="450"/>
      </w:pPr>
      <w:r>
        <w:t>Input – drugName</w:t>
      </w:r>
    </w:p>
    <w:p w14:paraId="1BF1CA83"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25F2D437"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FDA Drug characterization</w:t>
      </w:r>
    </w:p>
    <w:p w14:paraId="6FC4068A" w14:textId="77777777" w:rsidR="00AE4451" w:rsidRDefault="00AE4451" w:rsidP="00AE4451">
      <w:pPr>
        <w:pStyle w:val="Heading3"/>
        <w:tabs>
          <w:tab w:val="num" w:pos="900"/>
        </w:tabs>
        <w:ind w:left="450" w:hanging="180"/>
      </w:pPr>
      <w:r>
        <w:tab/>
      </w:r>
      <w:bookmarkStart w:id="171" w:name="_Toc423942037"/>
      <w:r>
        <w:t>Get Drug Reaction Summary</w:t>
      </w:r>
      <w:bookmarkEnd w:id="171"/>
      <w:r>
        <w:t xml:space="preserve"> </w:t>
      </w:r>
    </w:p>
    <w:p w14:paraId="4E3BBDB0" w14:textId="77777777" w:rsidR="00AE4451" w:rsidRDefault="00AE4451" w:rsidP="00AE4451">
      <w:pPr>
        <w:ind w:left="450"/>
      </w:pPr>
      <w:r>
        <w:t>URL - /drugreaction/</w:t>
      </w:r>
    </w:p>
    <w:p w14:paraId="64E8F5F5" w14:textId="77777777" w:rsidR="00AE4451" w:rsidRDefault="00AE4451" w:rsidP="00AE4451">
      <w:pPr>
        <w:ind w:left="450"/>
      </w:pPr>
      <w:r>
        <w:t>Input – drugName</w:t>
      </w:r>
    </w:p>
    <w:p w14:paraId="58309CD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BFE6A21" w14:textId="77777777" w:rsidR="00AE4451" w:rsidRPr="0083465B" w:rsidRDefault="00AE4451" w:rsidP="00AE4451">
      <w:pPr>
        <w:pStyle w:val="BodyText"/>
        <w:numPr>
          <w:ilvl w:val="0"/>
          <w:numId w:val="8"/>
        </w:numPr>
        <w:spacing w:after="160" w:line="260" w:lineRule="atLeast"/>
        <w:ind w:left="900" w:hanging="180"/>
        <w:rPr>
          <w:sz w:val="24"/>
          <w:szCs w:val="24"/>
        </w:rPr>
      </w:pPr>
      <w:r>
        <w:rPr>
          <w:sz w:val="24"/>
          <w:szCs w:val="24"/>
        </w:rPr>
        <w:t>Returns the Drug Adverse Reactions</w:t>
      </w:r>
    </w:p>
    <w:p w14:paraId="4A3A5565" w14:textId="77777777" w:rsidR="00AE4451" w:rsidRPr="00066FE3" w:rsidRDefault="00AE4451" w:rsidP="00AE4451">
      <w:pPr>
        <w:tabs>
          <w:tab w:val="left" w:pos="1455"/>
        </w:tabs>
      </w:pPr>
    </w:p>
    <w:p w14:paraId="3AEAE2A0" w14:textId="77777777" w:rsidR="00AE4451" w:rsidRPr="00467B28" w:rsidRDefault="00AE4451" w:rsidP="00AE4451">
      <w:pPr>
        <w:pStyle w:val="Heading3"/>
        <w:tabs>
          <w:tab w:val="num" w:pos="900"/>
        </w:tabs>
        <w:ind w:left="450" w:hanging="180"/>
      </w:pPr>
      <w:bookmarkStart w:id="172" w:name="_Toc423942038"/>
      <w:r>
        <w:t>Get Unique DrugList</w:t>
      </w:r>
      <w:bookmarkEnd w:id="172"/>
    </w:p>
    <w:p w14:paraId="6004F348" w14:textId="77777777" w:rsidR="00AE4451" w:rsidRDefault="00AE4451" w:rsidP="00AE4451">
      <w:pPr>
        <w:pStyle w:val="Body"/>
        <w:ind w:left="1260" w:hanging="810"/>
      </w:pPr>
      <w:r>
        <w:t>URL - /drugs/list</w:t>
      </w:r>
    </w:p>
    <w:p w14:paraId="38F60539" w14:textId="77777777" w:rsidR="00AE4451" w:rsidRDefault="00AE4451" w:rsidP="00AE4451">
      <w:pPr>
        <w:pStyle w:val="Body"/>
        <w:ind w:left="1170" w:hanging="720"/>
      </w:pPr>
      <w:r>
        <w:t>Input - None</w:t>
      </w:r>
    </w:p>
    <w:p w14:paraId="51331D0B"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0EE17D2" w14:textId="77777777" w:rsidR="00AE4451" w:rsidRPr="0083465B"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3914B18D" w14:textId="77777777" w:rsidR="00AE4451" w:rsidRPr="00467B28" w:rsidRDefault="00AE4451" w:rsidP="00AE4451">
      <w:pPr>
        <w:pStyle w:val="Heading3"/>
        <w:tabs>
          <w:tab w:val="num" w:pos="630"/>
        </w:tabs>
        <w:ind w:left="450" w:hanging="180"/>
      </w:pPr>
      <w:bookmarkStart w:id="173" w:name="_Toc423942039"/>
      <w:r>
        <w:t>Get DrugEvent Count</w:t>
      </w:r>
      <w:bookmarkEnd w:id="173"/>
    </w:p>
    <w:p w14:paraId="69EC3507" w14:textId="77777777" w:rsidR="00AE4451" w:rsidRDefault="00AE4451" w:rsidP="00AE4451">
      <w:pPr>
        <w:pStyle w:val="Body"/>
        <w:ind w:left="1260" w:hanging="810"/>
      </w:pPr>
      <w:r>
        <w:t>URL - /drugeventcount/list/</w:t>
      </w:r>
    </w:p>
    <w:p w14:paraId="25BB4056" w14:textId="77777777" w:rsidR="00AE4451" w:rsidRDefault="00AE4451" w:rsidP="00AE4451">
      <w:pPr>
        <w:pStyle w:val="Body"/>
        <w:ind w:left="1170" w:hanging="720"/>
      </w:pPr>
      <w:r>
        <w:t xml:space="preserve">Input - </w:t>
      </w:r>
      <w:r w:rsidRPr="009D570D">
        <w:t>drugid,</w:t>
      </w:r>
      <w:r>
        <w:t xml:space="preserve"> </w:t>
      </w:r>
      <w:r w:rsidRPr="009D570D">
        <w:t>ageid,</w:t>
      </w:r>
      <w:r>
        <w:t xml:space="preserve"> </w:t>
      </w:r>
      <w:r w:rsidRPr="009D570D">
        <w:t>weightid,</w:t>
      </w:r>
      <w:r>
        <w:t xml:space="preserve"> </w:t>
      </w:r>
      <w:r w:rsidRPr="009D570D">
        <w:t>startdate,</w:t>
      </w:r>
      <w:r>
        <w:t xml:space="preserve"> </w:t>
      </w:r>
      <w:r w:rsidRPr="009D570D">
        <w:t>enddate,</w:t>
      </w:r>
      <w:r>
        <w:t xml:space="preserve"> </w:t>
      </w:r>
      <w:r w:rsidRPr="009D570D">
        <w:t>countrycode</w:t>
      </w:r>
      <w:r>
        <w:t xml:space="preserve"> (Any of the input parameters may be null</w:t>
      </w:r>
    </w:p>
    <w:p w14:paraId="1B9FE136"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5F8F9069"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21A3E40A" w14:textId="77777777" w:rsidR="00AE4451" w:rsidRPr="00467B28" w:rsidRDefault="00AE4451" w:rsidP="00AE4451">
      <w:pPr>
        <w:pStyle w:val="Heading3"/>
        <w:tabs>
          <w:tab w:val="num" w:pos="720"/>
        </w:tabs>
        <w:ind w:left="450" w:hanging="180"/>
      </w:pPr>
      <w:bookmarkStart w:id="174" w:name="_Toc423942040"/>
      <w:r>
        <w:t>Get Unique Country List</w:t>
      </w:r>
      <w:bookmarkEnd w:id="174"/>
    </w:p>
    <w:p w14:paraId="27700995" w14:textId="77777777" w:rsidR="00AE4451" w:rsidRDefault="00AE4451" w:rsidP="00AE4451">
      <w:pPr>
        <w:pStyle w:val="Body"/>
        <w:ind w:left="1260" w:hanging="810"/>
      </w:pPr>
      <w:r>
        <w:t>URL - /country/list</w:t>
      </w:r>
    </w:p>
    <w:p w14:paraId="102C6A94" w14:textId="77777777" w:rsidR="00AE4451" w:rsidRDefault="00AE4451" w:rsidP="00AE4451">
      <w:pPr>
        <w:pStyle w:val="Body"/>
        <w:ind w:left="1170" w:hanging="720"/>
      </w:pPr>
      <w:r>
        <w:lastRenderedPageBreak/>
        <w:t>Input - None</w:t>
      </w:r>
    </w:p>
    <w:p w14:paraId="13017441"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39D595D7"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51E223BC" w14:textId="77777777" w:rsidR="00AE4451" w:rsidRPr="00467B28" w:rsidRDefault="00AE4451" w:rsidP="00AE4451">
      <w:pPr>
        <w:pStyle w:val="Heading3"/>
        <w:tabs>
          <w:tab w:val="num" w:pos="630"/>
        </w:tabs>
        <w:ind w:left="450" w:hanging="180"/>
      </w:pPr>
      <w:bookmarkStart w:id="175" w:name="_Toc423942041"/>
      <w:r>
        <w:t>Get Unique Age group List</w:t>
      </w:r>
      <w:bookmarkEnd w:id="175"/>
    </w:p>
    <w:p w14:paraId="6B81B9D6" w14:textId="77777777" w:rsidR="00AE4451" w:rsidRDefault="00AE4451" w:rsidP="00AE4451">
      <w:pPr>
        <w:pStyle w:val="Body"/>
        <w:ind w:left="1260" w:hanging="810"/>
      </w:pPr>
      <w:r>
        <w:t>URL - /agegroup/list</w:t>
      </w:r>
    </w:p>
    <w:p w14:paraId="6AC33F13" w14:textId="77777777" w:rsidR="00AE4451" w:rsidRDefault="00AE4451" w:rsidP="00AE4451">
      <w:pPr>
        <w:pStyle w:val="Body"/>
        <w:ind w:left="1170" w:hanging="720"/>
      </w:pPr>
      <w:r>
        <w:t>Input - None</w:t>
      </w:r>
    </w:p>
    <w:p w14:paraId="5F57B150"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23A3C1B"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4F209CD1" w14:textId="77777777" w:rsidR="00AE4451" w:rsidRPr="00467B28" w:rsidRDefault="00AE4451" w:rsidP="00AE4451">
      <w:pPr>
        <w:pStyle w:val="Heading3"/>
        <w:tabs>
          <w:tab w:val="num" w:pos="630"/>
          <w:tab w:val="left" w:pos="720"/>
        </w:tabs>
        <w:ind w:left="450" w:hanging="180"/>
      </w:pPr>
      <w:bookmarkStart w:id="176" w:name="_Toc423942042"/>
      <w:r>
        <w:t>Get Unique Weight group List</w:t>
      </w:r>
      <w:bookmarkEnd w:id="176"/>
    </w:p>
    <w:p w14:paraId="312CE2EE" w14:textId="77777777" w:rsidR="00AE4451" w:rsidRDefault="00AE4451" w:rsidP="00AE4451">
      <w:pPr>
        <w:pStyle w:val="Body"/>
        <w:ind w:left="1260" w:hanging="810"/>
      </w:pPr>
      <w:r>
        <w:t>URL - /weightgroup/list</w:t>
      </w:r>
    </w:p>
    <w:p w14:paraId="220A989C" w14:textId="77777777" w:rsidR="00AE4451" w:rsidRDefault="00AE4451" w:rsidP="00AE4451">
      <w:pPr>
        <w:pStyle w:val="Body"/>
        <w:ind w:left="1170" w:hanging="720"/>
      </w:pPr>
      <w:r>
        <w:t>Input - None</w:t>
      </w:r>
    </w:p>
    <w:p w14:paraId="0B8D4B7A" w14:textId="77777777" w:rsidR="00AE4451" w:rsidRPr="0083465B" w:rsidRDefault="00AE4451" w:rsidP="00AE4451">
      <w:pPr>
        <w:pStyle w:val="BodyText"/>
        <w:spacing w:after="160" w:line="260" w:lineRule="atLeast"/>
        <w:ind w:left="720" w:hanging="270"/>
        <w:rPr>
          <w:sz w:val="24"/>
          <w:szCs w:val="24"/>
        </w:rPr>
      </w:pPr>
      <w:r w:rsidRPr="0083465B">
        <w:rPr>
          <w:sz w:val="24"/>
          <w:szCs w:val="24"/>
        </w:rPr>
        <w:t>Output JSON object (For a search result with more than zero records)</w:t>
      </w:r>
    </w:p>
    <w:p w14:paraId="469540A4" w14:textId="77777777" w:rsidR="00AE4451" w:rsidRDefault="00AE4451" w:rsidP="00AE4451">
      <w:pPr>
        <w:pStyle w:val="BodyText"/>
        <w:numPr>
          <w:ilvl w:val="0"/>
          <w:numId w:val="8"/>
        </w:numPr>
        <w:spacing w:after="160" w:line="260" w:lineRule="atLeast"/>
        <w:ind w:left="900" w:hanging="18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77" w:name="_Toc423942043"/>
      <w:r>
        <w:t>OpenFDA Web Services Used</w:t>
      </w:r>
      <w:bookmarkEnd w:id="177"/>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486619"/>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78" w:name="_Toc423942044"/>
      <w:r>
        <w:lastRenderedPageBreak/>
        <w:t>Data Processing Component</w:t>
      </w:r>
      <w:bookmarkEnd w:id="178"/>
    </w:p>
    <w:p w14:paraId="15A7E83B" w14:textId="77777777" w:rsidR="00AE4451" w:rsidRDefault="00AE4451" w:rsidP="00AE4451">
      <w:pPr>
        <w:pStyle w:val="Heading3"/>
        <w:ind w:hanging="270"/>
      </w:pPr>
      <w:bookmarkStart w:id="179" w:name="_Toc423942045"/>
      <w:r>
        <w:t>Java ETL Data formatter</w:t>
      </w:r>
      <w:bookmarkEnd w:id="179"/>
    </w:p>
    <w:p w14:paraId="6584CA5E" w14:textId="47190021" w:rsidR="00AE4451" w:rsidRPr="00C52BC2" w:rsidRDefault="00AE4451" w:rsidP="00AE4451">
      <w:r>
        <w:t xml:space="preserve">All the available Open FDA drug adverse event reports from </w:t>
      </w:r>
      <w:hyperlink r:id="rId29"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4451">
      <w:pPr>
        <w:pStyle w:val="Heading3"/>
        <w:ind w:hanging="270"/>
      </w:pPr>
      <w:bookmarkStart w:id="180" w:name="_Toc423942046"/>
      <w:r>
        <w:t>Hadoop Data Processor</w:t>
      </w:r>
      <w:bookmarkEnd w:id="180"/>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4451">
      <w:pPr>
        <w:pStyle w:val="Heading3"/>
        <w:tabs>
          <w:tab w:val="left" w:pos="900"/>
        </w:tabs>
        <w:ind w:hanging="270"/>
      </w:pPr>
      <w:bookmarkStart w:id="181" w:name="_Toc423942047"/>
      <w:r>
        <w:t>Spike Calculator</w:t>
      </w:r>
      <w:bookmarkEnd w:id="181"/>
    </w:p>
    <w:p w14:paraId="7D8F150D" w14:textId="77777777" w:rsidR="00AE4451" w:rsidRDefault="00AE4451" w:rsidP="00AE4451">
      <w:r>
        <w:t>dAnalytics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82" w:name="_Toc415165860"/>
      <w:r>
        <w:br w:type="page"/>
      </w:r>
    </w:p>
    <w:p w14:paraId="147B8642" w14:textId="77777777" w:rsidR="00AE4451" w:rsidRDefault="00AE4451" w:rsidP="00AE4451">
      <w:pPr>
        <w:pStyle w:val="Head1"/>
        <w:tabs>
          <w:tab w:val="left" w:pos="450"/>
        </w:tabs>
      </w:pPr>
      <w:bookmarkStart w:id="183" w:name="_Toc423942048"/>
      <w:bookmarkEnd w:id="182"/>
      <w:r>
        <w:lastRenderedPageBreak/>
        <w:t>STAR Schema Model</w:t>
      </w:r>
      <w:bookmarkEnd w:id="183"/>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77777777" w:rsidR="00AE4451" w:rsidRDefault="00AE4451" w:rsidP="00AE4451">
      <w:pPr>
        <w:pStyle w:val="APSHeading2"/>
        <w:rPr>
          <w:noProof/>
        </w:rPr>
      </w:pPr>
      <w:bookmarkStart w:id="184" w:name="_Toc423942049"/>
      <w:r>
        <w:rPr>
          <w:noProof/>
        </w:rPr>
        <w:t>Drug Summary</w:t>
      </w:r>
      <w:bookmarkEnd w:id="184"/>
    </w:p>
    <w:p w14:paraId="4A845B62" w14:textId="77777777" w:rsidR="00AE4451" w:rsidRDefault="00AE4451" w:rsidP="00AE4451">
      <w:pPr>
        <w:ind w:left="450" w:hanging="630"/>
      </w:pPr>
      <w:r w:rsidRPr="006748CC">
        <w:rPr>
          <w:noProof/>
        </w:rPr>
        <w:drawing>
          <wp:inline distT="0" distB="0" distL="0" distR="0" wp14:anchorId="3D6E0BE4" wp14:editId="41CB0EAF">
            <wp:extent cx="6032500" cy="2853106"/>
            <wp:effectExtent l="0" t="0" r="6350" b="4445"/>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46721" cy="2859832"/>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77777777" w:rsidR="00AE4451" w:rsidRDefault="00AE4451" w:rsidP="00AE4451">
      <w:pPr>
        <w:pStyle w:val="APSHeading2"/>
      </w:pPr>
      <w:bookmarkStart w:id="185" w:name="_Toc423942050"/>
      <w:r>
        <w:t>Drug Event Summary</w:t>
      </w:r>
      <w:bookmarkEnd w:id="185"/>
    </w:p>
    <w:p w14:paraId="0C1AE279" w14:textId="77777777" w:rsidR="00AE4451" w:rsidRDefault="00AE4451" w:rsidP="00AE4451">
      <w:pPr>
        <w:ind w:left="450" w:hanging="630"/>
      </w:pPr>
    </w:p>
    <w:p w14:paraId="7E6EEF34" w14:textId="77777777" w:rsidR="00AE4451" w:rsidRDefault="00AE4451" w:rsidP="00AE4451">
      <w:pPr>
        <w:ind w:left="450" w:hanging="630"/>
      </w:pPr>
      <w:r w:rsidRPr="006748CC">
        <w:rPr>
          <w:noProof/>
        </w:rPr>
        <w:drawing>
          <wp:inline distT="0" distB="0" distL="0" distR="0" wp14:anchorId="25FF15C9" wp14:editId="45F37B10">
            <wp:extent cx="5943600" cy="3020060"/>
            <wp:effectExtent l="0" t="0" r="0" b="8890"/>
            <wp:docPr id="2072" name="Picture 20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020060"/>
                    </a:xfrm>
                    <a:prstGeom prst="rect">
                      <a:avLst/>
                    </a:prstGeom>
                    <a:noFill/>
                    <a:ln>
                      <a:noFill/>
                    </a:ln>
                  </pic:spPr>
                </pic:pic>
              </a:graphicData>
            </a:graphic>
          </wp:inline>
        </w:drawing>
      </w:r>
    </w:p>
    <w:p w14:paraId="00DBA763" w14:textId="77777777" w:rsidR="00AE4451" w:rsidRDefault="00AE4451" w:rsidP="00AE4451">
      <w:pPr>
        <w:pStyle w:val="APSHeading2"/>
      </w:pPr>
      <w:bookmarkStart w:id="186" w:name="_Toc423942051"/>
      <w:r>
        <w:lastRenderedPageBreak/>
        <w:t>Drug Substance Summary</w:t>
      </w:r>
      <w:bookmarkEnd w:id="186"/>
    </w:p>
    <w:p w14:paraId="05B1406F" w14:textId="77777777" w:rsidR="00AE4451" w:rsidRDefault="00AE4451" w:rsidP="00AE4451">
      <w:r w:rsidRPr="006748CC">
        <w:rPr>
          <w:noProof/>
        </w:rPr>
        <w:drawing>
          <wp:inline distT="0" distB="0" distL="0" distR="0" wp14:anchorId="28C4F3C0" wp14:editId="26C7C58C">
            <wp:extent cx="5943600" cy="2856499"/>
            <wp:effectExtent l="0" t="0" r="0" b="1270"/>
            <wp:docPr id="2063" name="Picture 20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C019007" w14:textId="77777777" w:rsidR="00AE4451" w:rsidRDefault="00AE4451" w:rsidP="00AE4451">
      <w:pPr>
        <w:pStyle w:val="APSHeading2"/>
      </w:pPr>
      <w:bookmarkStart w:id="187" w:name="_Toc423942052"/>
      <w:r>
        <w:t>Drug Substance Event Summary</w:t>
      </w:r>
      <w:bookmarkEnd w:id="187"/>
    </w:p>
    <w:p w14:paraId="62FF6099" w14:textId="77777777" w:rsidR="00AE4451" w:rsidRDefault="00AE4451" w:rsidP="00AE4451">
      <w:r w:rsidRPr="006748CC">
        <w:rPr>
          <w:noProof/>
        </w:rPr>
        <w:drawing>
          <wp:inline distT="0" distB="0" distL="0" distR="0" wp14:anchorId="58F2598F" wp14:editId="6462AAA6">
            <wp:extent cx="5943600" cy="2856499"/>
            <wp:effectExtent l="0" t="0" r="0" b="127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56499"/>
                    </a:xfrm>
                    <a:prstGeom prst="rect">
                      <a:avLst/>
                    </a:prstGeom>
                    <a:noFill/>
                    <a:ln>
                      <a:noFill/>
                    </a:ln>
                  </pic:spPr>
                </pic:pic>
              </a:graphicData>
            </a:graphic>
          </wp:inline>
        </w:drawing>
      </w:r>
    </w:p>
    <w:p w14:paraId="7A29B880" w14:textId="77777777" w:rsidR="00AE4451" w:rsidRDefault="00AE4451" w:rsidP="00AE4451">
      <w:pPr>
        <w:ind w:left="810"/>
      </w:pPr>
    </w:p>
    <w:p w14:paraId="2D980E6C" w14:textId="77777777" w:rsidR="00AE4451" w:rsidRPr="003F2F84" w:rsidRDefault="00AE4451" w:rsidP="00AE4451">
      <w:pPr>
        <w:ind w:left="810"/>
      </w:pPr>
    </w:p>
    <w:bookmarkEnd w:id="146"/>
    <w:bookmarkEnd w:id="147"/>
    <w:bookmarkEnd w:id="148"/>
    <w:p w14:paraId="61302AC3" w14:textId="77777777" w:rsidR="00EC4A3F" w:rsidRDefault="00EC4A3F">
      <w:pPr>
        <w:rPr>
          <w:rFonts w:ascii="Arial" w:hAnsi="Arial"/>
          <w:b/>
          <w:kern w:val="28"/>
          <w:sz w:val="32"/>
          <w:szCs w:val="32"/>
        </w:rPr>
      </w:pPr>
      <w:r>
        <w:br w:type="page"/>
      </w:r>
    </w:p>
    <w:p w14:paraId="10A63B4B" w14:textId="69EDC1C9" w:rsidR="00EC4A3F" w:rsidRDefault="00EC4A3F" w:rsidP="00643398">
      <w:pPr>
        <w:pStyle w:val="Head1"/>
        <w:tabs>
          <w:tab w:val="left" w:pos="450"/>
        </w:tabs>
      </w:pPr>
      <w:bookmarkStart w:id="188" w:name="_Toc423942053"/>
      <w:r>
        <w:lastRenderedPageBreak/>
        <w:t>Technology Stack</w:t>
      </w:r>
      <w:bookmarkEnd w:id="188"/>
    </w:p>
    <w:p w14:paraId="543D55D5" w14:textId="77777777" w:rsidR="00EC4A3F" w:rsidRPr="00ED699F" w:rsidRDefault="00EC4A3F" w:rsidP="00EC4A3F">
      <w:pPr>
        <w:pStyle w:val="Heading2"/>
      </w:pPr>
      <w:bookmarkStart w:id="189" w:name="_Toc423942054"/>
      <w:r w:rsidRPr="00ED699F">
        <w:t>Java (</w:t>
      </w:r>
      <w:r>
        <w:t>v 1.8</w:t>
      </w:r>
      <w:r w:rsidRPr="00ED699F">
        <w:t>)</w:t>
      </w:r>
      <w:bookmarkEnd w:id="189"/>
    </w:p>
    <w:p w14:paraId="50129EF3" w14:textId="77777777" w:rsidR="00EC4A3F" w:rsidRDefault="00EC4A3F" w:rsidP="00EC4A3F">
      <w:r w:rsidRPr="00ED699F">
        <w:t>Java is a</w:t>
      </w:r>
      <w:r>
        <w:t>n</w:t>
      </w:r>
      <w:r w:rsidRPr="00ED699F">
        <w:t xml:space="preserve"> open source, flexible, scalable, platform independent coding language that is widely used by open source developers and users.</w:t>
      </w:r>
    </w:p>
    <w:p w14:paraId="7568B08F" w14:textId="77777777" w:rsidR="00EC4A3F" w:rsidRDefault="00EC4A3F" w:rsidP="00EC4A3F">
      <w:pPr>
        <w:pStyle w:val="Heading2"/>
      </w:pPr>
      <w:bookmarkStart w:id="190" w:name="_Toc423942055"/>
      <w:r w:rsidRPr="00612E46">
        <w:t>Data Processing</w:t>
      </w:r>
      <w:bookmarkEnd w:id="190"/>
    </w:p>
    <w:p w14:paraId="4C4A4773" w14:textId="77777777" w:rsidR="00EC4A3F" w:rsidRPr="00AC59C7" w:rsidRDefault="00EC4A3F" w:rsidP="00EC4A3F">
      <w:pPr>
        <w:pStyle w:val="Heading3"/>
        <w:numPr>
          <w:ilvl w:val="0"/>
          <w:numId w:val="0"/>
        </w:numPr>
        <w:ind w:left="540"/>
      </w:pPr>
      <w:bookmarkStart w:id="191" w:name="_Toc423942056"/>
      <w:r>
        <w:t>Data Load/</w:t>
      </w:r>
      <w:r w:rsidRPr="00AC59C7">
        <w:t>Java ETL</w:t>
      </w:r>
      <w:bookmarkEnd w:id="191"/>
    </w:p>
    <w:p w14:paraId="58A3D706" w14:textId="77777777" w:rsidR="00EC4A3F" w:rsidRDefault="00EC4A3F" w:rsidP="00EC4A3F">
      <w:pPr>
        <w:ind w:left="540"/>
      </w:pPr>
      <w:r>
        <w:t>dAnalytics Developers implemented a gateway program to convert multiple input data formats of FAERS and open FDA into dAnalytics specific format which is used for analyzing/processing.</w:t>
      </w:r>
    </w:p>
    <w:p w14:paraId="207CEFA0" w14:textId="77777777" w:rsidR="00EC4A3F" w:rsidRDefault="00EC4A3F" w:rsidP="00EC4A3F">
      <w:pPr>
        <w:ind w:left="540"/>
      </w:pPr>
      <w:r>
        <w:t>The code was developed in Java and would load all the inputs into CSV files which could be processed by the dAnalytics Hadoop layer.</w:t>
      </w:r>
    </w:p>
    <w:p w14:paraId="74019CEC" w14:textId="77777777" w:rsidR="00EC4A3F" w:rsidRPr="00304773" w:rsidRDefault="00EC4A3F" w:rsidP="00EC4A3F"/>
    <w:p w14:paraId="7CEDF4BB" w14:textId="77777777" w:rsidR="00EC4A3F" w:rsidRPr="00304773" w:rsidRDefault="00EC4A3F" w:rsidP="00EC4A3F">
      <w:pPr>
        <w:pStyle w:val="Heading2"/>
      </w:pPr>
      <w:bookmarkStart w:id="192" w:name="_Toc423942057"/>
      <w:r>
        <w:t>Data Analysis</w:t>
      </w:r>
      <w:bookmarkEnd w:id="192"/>
    </w:p>
    <w:p w14:paraId="4FD29275" w14:textId="77777777" w:rsidR="00EC4A3F" w:rsidRDefault="00EC4A3F" w:rsidP="00EC4A3F">
      <w:pPr>
        <w:pStyle w:val="Heading3"/>
        <w:numPr>
          <w:ilvl w:val="0"/>
          <w:numId w:val="0"/>
        </w:numPr>
        <w:ind w:left="540"/>
      </w:pPr>
      <w:bookmarkStart w:id="193" w:name="_Toc423942058"/>
      <w:r>
        <w:t>Apache Hadoop</w:t>
      </w:r>
      <w:bookmarkEnd w:id="193"/>
    </w:p>
    <w:p w14:paraId="5C497B54" w14:textId="77777777" w:rsidR="00EC4A3F" w:rsidRPr="00892396" w:rsidRDefault="00EC4A3F" w:rsidP="00EC4A3F">
      <w:pPr>
        <w:ind w:left="540"/>
      </w:pPr>
      <w:r w:rsidRPr="00ED699F">
        <w:t>Hadoop has become a synonym for distributed, Big Data solutions. It is an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t xml:space="preserve"> Pig Scripts and Java UDF are used for programming the Hadoop MapReduce jobs.</w:t>
      </w:r>
    </w:p>
    <w:p w14:paraId="0A0D23C7" w14:textId="77777777" w:rsidR="00EC4A3F" w:rsidRDefault="00EC4A3F" w:rsidP="00EC4A3F">
      <w:pPr>
        <w:pStyle w:val="Heading3"/>
        <w:numPr>
          <w:ilvl w:val="0"/>
          <w:numId w:val="0"/>
        </w:numPr>
        <w:tabs>
          <w:tab w:val="left" w:pos="810"/>
          <w:tab w:val="left" w:pos="990"/>
          <w:tab w:val="num" w:pos="1170"/>
        </w:tabs>
        <w:ind w:left="540"/>
      </w:pPr>
      <w:bookmarkStart w:id="194" w:name="_Toc423942059"/>
      <w:r>
        <w:t>HDFS</w:t>
      </w:r>
      <w:bookmarkEnd w:id="194"/>
    </w:p>
    <w:p w14:paraId="3522501A" w14:textId="77777777" w:rsidR="00EC4A3F" w:rsidRDefault="00EC4A3F" w:rsidP="00EC4A3F">
      <w:pPr>
        <w:ind w:left="540"/>
      </w:pPr>
      <w:r w:rsidRPr="009F0866">
        <w:t>A distributed file system that provides high-throughput access to application data.</w:t>
      </w:r>
    </w:p>
    <w:p w14:paraId="0067C1E0" w14:textId="77777777" w:rsidR="00EC4A3F" w:rsidRDefault="00EC4A3F" w:rsidP="00EC4A3F">
      <w:pPr>
        <w:pStyle w:val="Heading3"/>
        <w:numPr>
          <w:ilvl w:val="0"/>
          <w:numId w:val="0"/>
        </w:numPr>
        <w:tabs>
          <w:tab w:val="left" w:pos="810"/>
          <w:tab w:val="left" w:pos="990"/>
          <w:tab w:val="num" w:pos="1170"/>
        </w:tabs>
        <w:ind w:left="540"/>
      </w:pPr>
      <w:bookmarkStart w:id="195" w:name="_Toc423942060"/>
      <w:r>
        <w:t>Apache Pig</w:t>
      </w:r>
      <w:bookmarkEnd w:id="195"/>
    </w:p>
    <w:p w14:paraId="27856C58" w14:textId="77777777" w:rsidR="00EC4A3F" w:rsidRDefault="00EC4A3F" w:rsidP="00EC4A3F">
      <w:pPr>
        <w:ind w:left="540"/>
      </w:pPr>
      <w:r>
        <w:t xml:space="preserve">Apache Pig is the language of Hadoop. </w:t>
      </w:r>
      <w:r w:rsidRPr="00E6450B">
        <w:rPr>
          <w:rFonts w:asciiTheme="minorHAnsi" w:hAnsiTheme="minorHAnsi"/>
          <w:bCs/>
          <w:sz w:val="22"/>
          <w:szCs w:val="22"/>
        </w:rPr>
        <w:t xml:space="preserve">It </w:t>
      </w:r>
      <w:r w:rsidRPr="00E6450B">
        <w:rPr>
          <w:rFonts w:asciiTheme="minorHAnsi" w:hAnsiTheme="minorHAnsi"/>
          <w:sz w:val="22"/>
          <w:szCs w:val="22"/>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449A27C3" w14:textId="77777777" w:rsidR="00EC4A3F" w:rsidRDefault="00EC4A3F" w:rsidP="00EC4A3F"/>
    <w:p w14:paraId="68F44A1D" w14:textId="77777777" w:rsidR="00EC4A3F" w:rsidRDefault="00EC4A3F" w:rsidP="00EC4A3F">
      <w:pPr>
        <w:pStyle w:val="Heading3"/>
        <w:numPr>
          <w:ilvl w:val="0"/>
          <w:numId w:val="0"/>
        </w:numPr>
        <w:tabs>
          <w:tab w:val="left" w:pos="810"/>
          <w:tab w:val="left" w:pos="990"/>
          <w:tab w:val="num" w:pos="1170"/>
        </w:tabs>
        <w:ind w:left="540"/>
      </w:pPr>
      <w:bookmarkStart w:id="196" w:name="_Toc423942061"/>
      <w:r>
        <w:lastRenderedPageBreak/>
        <w:t>Apache Sqoop</w:t>
      </w:r>
      <w:bookmarkEnd w:id="196"/>
    </w:p>
    <w:p w14:paraId="7ECC3869" w14:textId="77777777" w:rsidR="00EC4A3F" w:rsidRDefault="00EC4A3F" w:rsidP="00EC4A3F">
      <w:pPr>
        <w:ind w:left="540"/>
      </w:pPr>
      <w:r w:rsidRPr="009F0866">
        <w:t>Apache Sqoop</w:t>
      </w:r>
      <w:r>
        <w:t xml:space="preserve"> </w:t>
      </w:r>
      <w:r w:rsidRPr="009F0866">
        <w:t>(TM) is a tool designed for efficiently transferring bulk data between Apache Hadoop and structured data stores such as relational databases.</w:t>
      </w:r>
    </w:p>
    <w:p w14:paraId="7B9D1A56" w14:textId="77777777" w:rsidR="00EC4A3F" w:rsidRPr="00DD4137" w:rsidRDefault="00EC4A3F" w:rsidP="00EC4A3F"/>
    <w:p w14:paraId="550861BB" w14:textId="77777777" w:rsidR="00EC4A3F" w:rsidRDefault="00EC4A3F" w:rsidP="00EC4A3F">
      <w:pPr>
        <w:pStyle w:val="Heading2"/>
      </w:pPr>
      <w:bookmarkStart w:id="197" w:name="_Toc423942062"/>
      <w:bookmarkStart w:id="198" w:name="_Toc400353942"/>
      <w:r>
        <w:t>D</w:t>
      </w:r>
      <w:r w:rsidRPr="003B500A">
        <w:t>ata Storage</w:t>
      </w:r>
      <w:bookmarkEnd w:id="197"/>
    </w:p>
    <w:p w14:paraId="3D9A32F4" w14:textId="77777777" w:rsidR="00EC4A3F" w:rsidRPr="004B0292" w:rsidRDefault="00EC4A3F" w:rsidP="00EC4A3F">
      <w:pPr>
        <w:pStyle w:val="Heading3"/>
        <w:numPr>
          <w:ilvl w:val="0"/>
          <w:numId w:val="0"/>
        </w:numPr>
        <w:tabs>
          <w:tab w:val="left" w:pos="810"/>
          <w:tab w:val="left" w:pos="990"/>
          <w:tab w:val="num" w:pos="1170"/>
        </w:tabs>
        <w:ind w:left="540"/>
      </w:pPr>
      <w:bookmarkStart w:id="199" w:name="_Toc423942063"/>
      <w:r>
        <w:t>MariaDB</w:t>
      </w:r>
      <w:bookmarkEnd w:id="199"/>
    </w:p>
    <w:p w14:paraId="5FA18352" w14:textId="77777777" w:rsidR="00EC4A3F" w:rsidRDefault="00EC4A3F" w:rsidP="00EC4A3F">
      <w:pPr>
        <w:ind w:left="540"/>
      </w:pPr>
      <w:r w:rsidRPr="004B0292">
        <w:t>MariaDB is a logical choice for database professionals looking for a robust, scalable, and reliable SQL server. The MariaDB development team works closely and cooperatively with the larger community of users and developers in the true spirit of</w:t>
      </w:r>
      <w:r>
        <w:t xml:space="preserve"> Free and open source software.</w:t>
      </w:r>
    </w:p>
    <w:p w14:paraId="5237C1F8" w14:textId="77777777" w:rsidR="00EC4A3F" w:rsidRDefault="00EC4A3F" w:rsidP="00EC4A3F">
      <w:pPr>
        <w:pStyle w:val="Heading2"/>
      </w:pPr>
      <w:bookmarkStart w:id="200" w:name="_Toc423942064"/>
      <w:r>
        <w:t>Web API</w:t>
      </w:r>
      <w:bookmarkEnd w:id="200"/>
    </w:p>
    <w:p w14:paraId="4019377D" w14:textId="77777777" w:rsidR="00EC4A3F" w:rsidRDefault="00EC4A3F" w:rsidP="00EC4A3F">
      <w:pPr>
        <w:pStyle w:val="Heading3"/>
        <w:numPr>
          <w:ilvl w:val="0"/>
          <w:numId w:val="0"/>
        </w:numPr>
        <w:tabs>
          <w:tab w:val="left" w:pos="810"/>
          <w:tab w:val="left" w:pos="990"/>
          <w:tab w:val="num" w:pos="1170"/>
        </w:tabs>
        <w:ind w:left="540"/>
      </w:pPr>
      <w:bookmarkStart w:id="201" w:name="_Toc423942065"/>
      <w:r w:rsidRPr="00664279">
        <w:t>Spring Framework</w:t>
      </w:r>
      <w:bookmarkEnd w:id="201"/>
    </w:p>
    <w:p w14:paraId="22727B92" w14:textId="77777777" w:rsidR="00EC4A3F" w:rsidRDefault="00EC4A3F" w:rsidP="00EC4A3F">
      <w:pPr>
        <w:ind w:left="540"/>
      </w:pPr>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t>.</w:t>
      </w:r>
    </w:p>
    <w:p w14:paraId="1CFB5C9E" w14:textId="77777777" w:rsidR="00EC4A3F" w:rsidRDefault="00EC4A3F" w:rsidP="00EC4A3F">
      <w:pPr>
        <w:pStyle w:val="Heading3"/>
        <w:numPr>
          <w:ilvl w:val="0"/>
          <w:numId w:val="0"/>
        </w:numPr>
        <w:tabs>
          <w:tab w:val="left" w:pos="810"/>
          <w:tab w:val="left" w:pos="990"/>
          <w:tab w:val="num" w:pos="1170"/>
        </w:tabs>
        <w:ind w:left="540"/>
      </w:pPr>
      <w:bookmarkStart w:id="202" w:name="_Toc423942066"/>
      <w:r w:rsidRPr="00664279">
        <w:t xml:space="preserve">Spring </w:t>
      </w:r>
      <w:r>
        <w:t>Boot</w:t>
      </w:r>
      <w:bookmarkEnd w:id="202"/>
    </w:p>
    <w:p w14:paraId="721CE54C" w14:textId="77777777" w:rsidR="00EC4A3F" w:rsidRPr="00664279" w:rsidRDefault="00EC4A3F" w:rsidP="00EC4A3F">
      <w:pPr>
        <w:ind w:left="540"/>
      </w:pPr>
      <w:r w:rsidRPr="00CC5249">
        <w:t>Spring Boot is a standalone, production grade extension for Spring platform which is used to quickly build applications in Spring. It reduces the overhead of Spring configuration. It embeds Tomcat or Jetty web container, thereby reducing the time in (re)deploying war files. It is highly suitable for modern application</w:t>
      </w:r>
      <w:r>
        <w:t>s development</w:t>
      </w:r>
      <w:r w:rsidRPr="00CC5249">
        <w:t xml:space="preserve"> that are constantly upgraded by automation.</w:t>
      </w:r>
    </w:p>
    <w:p w14:paraId="599594E3" w14:textId="77777777" w:rsidR="00EC4A3F" w:rsidRPr="00B634E6" w:rsidRDefault="00EC4A3F" w:rsidP="00EC4A3F">
      <w:pPr>
        <w:ind w:left="540"/>
      </w:pPr>
      <w:r w:rsidRPr="00CC5249">
        <w:t>Spring Boot is used in this project to create the </w:t>
      </w:r>
      <w:r w:rsidRPr="003B4AAE">
        <w:t>REST API layer</w:t>
      </w:r>
      <w:r w:rsidRPr="00CC5249">
        <w:t> that makes available the processed data for reporting.</w:t>
      </w:r>
    </w:p>
    <w:p w14:paraId="5A7DA11B" w14:textId="77777777" w:rsidR="00EC4A3F" w:rsidRPr="004B0292" w:rsidRDefault="00EC4A3F" w:rsidP="00EC4A3F"/>
    <w:p w14:paraId="209A5E14" w14:textId="77777777" w:rsidR="00EC4A3F" w:rsidRDefault="00EC4A3F" w:rsidP="00EC4A3F">
      <w:pPr>
        <w:pStyle w:val="Heading2"/>
      </w:pPr>
      <w:bookmarkStart w:id="203" w:name="_Toc423942067"/>
      <w:r>
        <w:t>Presentation Component</w:t>
      </w:r>
      <w:bookmarkEnd w:id="203"/>
    </w:p>
    <w:p w14:paraId="5D17F3DD" w14:textId="77777777" w:rsidR="00EC4A3F" w:rsidRDefault="00EC4A3F" w:rsidP="00EC4A3F">
      <w:pPr>
        <w:pStyle w:val="Heading3"/>
        <w:numPr>
          <w:ilvl w:val="0"/>
          <w:numId w:val="0"/>
        </w:numPr>
        <w:tabs>
          <w:tab w:val="left" w:pos="810"/>
          <w:tab w:val="left" w:pos="990"/>
          <w:tab w:val="num" w:pos="1170"/>
        </w:tabs>
        <w:ind w:left="540"/>
      </w:pPr>
      <w:bookmarkStart w:id="204" w:name="_Toc423942068"/>
      <w:r>
        <w:t>AngularJS</w:t>
      </w:r>
      <w:bookmarkEnd w:id="204"/>
    </w:p>
    <w:p w14:paraId="7AF353E0" w14:textId="77777777" w:rsidR="00EC4A3F" w:rsidRDefault="00EC4A3F" w:rsidP="00EC4A3F">
      <w:pPr>
        <w:ind w:left="540"/>
      </w:pPr>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It automatically synchronizes data from UI (view) with JavaScript objects (model) through 2-way data binding. To help you structure your application better and make it easy to test, AngularJS provides a client side MVC that provides dependency injection and inversion of control.</w:t>
      </w:r>
    </w:p>
    <w:p w14:paraId="63E5BC79" w14:textId="77777777" w:rsidR="00EC4A3F" w:rsidRDefault="00EC4A3F" w:rsidP="00EC4A3F">
      <w:pPr>
        <w:pStyle w:val="Heading3"/>
        <w:numPr>
          <w:ilvl w:val="0"/>
          <w:numId w:val="0"/>
        </w:numPr>
        <w:tabs>
          <w:tab w:val="left" w:pos="810"/>
          <w:tab w:val="left" w:pos="990"/>
          <w:tab w:val="num" w:pos="1170"/>
        </w:tabs>
        <w:ind w:left="540"/>
      </w:pPr>
      <w:bookmarkStart w:id="205" w:name="_Toc423942069"/>
      <w:r>
        <w:lastRenderedPageBreak/>
        <w:t>JavaScript/jQuery</w:t>
      </w:r>
      <w:bookmarkEnd w:id="205"/>
    </w:p>
    <w:p w14:paraId="7F7C50C9" w14:textId="77777777" w:rsidR="00EC4A3F" w:rsidRDefault="00EC4A3F" w:rsidP="00EC4A3F">
      <w:pPr>
        <w:ind w:left="540"/>
      </w:pPr>
      <w:r w:rsidRPr="00BE4C4C">
        <w:t>jQuery is a fast, small, and feature-rich JavaScript library. It makes things like HTML document traversal and manipulation, event handling, animation, and Ajax much simpler with an easy-to-use API that works across a multitude of browsers.</w:t>
      </w:r>
    </w:p>
    <w:p w14:paraId="5F341F43" w14:textId="77777777" w:rsidR="00EC4A3F" w:rsidRPr="007A2168" w:rsidRDefault="00EC4A3F" w:rsidP="00EC4A3F">
      <w:pPr>
        <w:ind w:left="540"/>
      </w:pPr>
      <w:r>
        <w:br/>
      </w:r>
      <w:r w:rsidRPr="00BE4C4C">
        <w:t>With a combination of versatility and extensibility, jQuery has changed the way the JavaScript is written. dAnalytics makes use of JQuery to its benefit in providing a highly intuitive UI.</w:t>
      </w:r>
    </w:p>
    <w:p w14:paraId="6DA02B13" w14:textId="77777777" w:rsidR="00EC4A3F" w:rsidRPr="008811E3" w:rsidRDefault="00EC4A3F" w:rsidP="00EC4A3F">
      <w:pPr>
        <w:pStyle w:val="Heading3"/>
        <w:numPr>
          <w:ilvl w:val="0"/>
          <w:numId w:val="0"/>
        </w:numPr>
        <w:tabs>
          <w:tab w:val="left" w:pos="810"/>
          <w:tab w:val="left" w:pos="990"/>
          <w:tab w:val="num" w:pos="1170"/>
        </w:tabs>
        <w:ind w:left="540"/>
      </w:pPr>
      <w:bookmarkStart w:id="206" w:name="_Toc423942070"/>
      <w:r w:rsidRPr="008811E3">
        <w:t>Twitter Bootstrap</w:t>
      </w:r>
      <w:bookmarkEnd w:id="206"/>
    </w:p>
    <w:p w14:paraId="34A15AA9" w14:textId="77777777" w:rsidR="00EC4A3F" w:rsidRPr="00BE4C4C" w:rsidRDefault="00EC4A3F" w:rsidP="00EC4A3F">
      <w:pPr>
        <w:ind w:left="540"/>
        <w:rPr>
          <w:szCs w:val="22"/>
        </w:rPr>
      </w:pPr>
      <w:r>
        <w:t>Bootstrap is the most popular HTML, CSS, and JS framework for developing responsive, mobile first projects on the web.</w:t>
      </w:r>
    </w:p>
    <w:p w14:paraId="2D1FC875" w14:textId="77777777" w:rsidR="00EC4A3F" w:rsidRDefault="00EC4A3F" w:rsidP="00EC4A3F">
      <w:pPr>
        <w:pStyle w:val="Heading3"/>
        <w:numPr>
          <w:ilvl w:val="0"/>
          <w:numId w:val="0"/>
        </w:numPr>
        <w:tabs>
          <w:tab w:val="left" w:pos="810"/>
          <w:tab w:val="left" w:pos="990"/>
          <w:tab w:val="num" w:pos="1170"/>
        </w:tabs>
        <w:ind w:left="540"/>
      </w:pPr>
      <w:bookmarkStart w:id="207" w:name="_Toc423942071"/>
      <w:r w:rsidRPr="008811E3">
        <w:t>HTML5</w:t>
      </w:r>
      <w:bookmarkEnd w:id="207"/>
    </w:p>
    <w:p w14:paraId="3759F9C9" w14:textId="77777777" w:rsidR="00EC4A3F" w:rsidRDefault="00EC4A3F" w:rsidP="00EC4A3F">
      <w:pPr>
        <w:ind w:left="540"/>
      </w:pPr>
      <w:r>
        <w:t>HTML5 is a core technology markup language of the Internet used for structuring and presenting content for the World Wide Web and it operates on CSS3. This is supported by most of the modern browsers.</w:t>
      </w:r>
    </w:p>
    <w:p w14:paraId="11D0603A" w14:textId="77777777" w:rsidR="00EC4A3F" w:rsidRDefault="00EC4A3F" w:rsidP="00EC4A3F">
      <w:pPr>
        <w:rPr>
          <w:szCs w:val="24"/>
        </w:rPr>
      </w:pPr>
    </w:p>
    <w:p w14:paraId="02083A23" w14:textId="77777777" w:rsidR="00EC4A3F" w:rsidRPr="008811E3" w:rsidRDefault="00EC4A3F" w:rsidP="00EC4A3F">
      <w:pPr>
        <w:pStyle w:val="Heading3"/>
        <w:numPr>
          <w:ilvl w:val="0"/>
          <w:numId w:val="0"/>
        </w:numPr>
        <w:tabs>
          <w:tab w:val="left" w:pos="810"/>
          <w:tab w:val="left" w:pos="990"/>
          <w:tab w:val="num" w:pos="1170"/>
        </w:tabs>
        <w:ind w:left="540"/>
      </w:pPr>
      <w:bookmarkStart w:id="208" w:name="_Toc423942072"/>
      <w:r w:rsidRPr="008811E3">
        <w:t>c3js</w:t>
      </w:r>
      <w:bookmarkEnd w:id="208"/>
    </w:p>
    <w:p w14:paraId="10AAF283" w14:textId="77777777" w:rsidR="00EC4A3F" w:rsidRDefault="00EC4A3F" w:rsidP="00EC4A3F">
      <w:pPr>
        <w:ind w:left="540"/>
      </w:pPr>
      <w:r>
        <w:t>C3, named to indicate "Comfortable", "Customizable" and "Controllable", is a JavaScript based graph API which is used in the project to plot intuitive charts dynamically.</w:t>
      </w:r>
    </w:p>
    <w:p w14:paraId="09263C00" w14:textId="77777777" w:rsidR="00EC4A3F" w:rsidRDefault="00EC4A3F" w:rsidP="00EC4A3F"/>
    <w:p w14:paraId="1AD87D28" w14:textId="77777777" w:rsidR="00EC4A3F" w:rsidRPr="008811E3" w:rsidRDefault="00EC4A3F" w:rsidP="00EC4A3F">
      <w:pPr>
        <w:pStyle w:val="Heading3"/>
        <w:numPr>
          <w:ilvl w:val="0"/>
          <w:numId w:val="0"/>
        </w:numPr>
        <w:tabs>
          <w:tab w:val="left" w:pos="810"/>
          <w:tab w:val="left" w:pos="990"/>
          <w:tab w:val="num" w:pos="1170"/>
        </w:tabs>
        <w:ind w:left="540"/>
      </w:pPr>
      <w:bookmarkStart w:id="209" w:name="_Toc423942073"/>
      <w:r>
        <w:t>Apache Tomcat Container</w:t>
      </w:r>
      <w:bookmarkEnd w:id="209"/>
    </w:p>
    <w:p w14:paraId="7E4620FF" w14:textId="77777777" w:rsidR="00EC4A3F" w:rsidRPr="00BE4C4C" w:rsidRDefault="00EC4A3F" w:rsidP="00EC4A3F">
      <w:pPr>
        <w:ind w:left="540"/>
        <w:rPr>
          <w:szCs w:val="22"/>
        </w:rPr>
      </w:pPr>
      <w:r w:rsidRPr="00BE4C4C">
        <w:rPr>
          <w:szCs w:val="22"/>
        </w:rPr>
        <w:t>Apache Tomcat is an open source web and servlet container developed by the Apache Software Foundation (ASF). Tomcat implements the Java Servlet and the Java Server Pages (JSP) specifications from Sun Microsystems, and provides a "pure Java" HTTP web server environment for Java code to run.</w:t>
      </w:r>
    </w:p>
    <w:p w14:paraId="636CE30D" w14:textId="77777777" w:rsidR="00EC4A3F" w:rsidRDefault="00EC4A3F" w:rsidP="00EC4A3F">
      <w:pPr>
        <w:ind w:left="540"/>
      </w:pPr>
      <w:r w:rsidRPr="00BE4C4C">
        <w:rPr>
          <w:szCs w:val="22"/>
        </w:rPr>
        <w:t>The dAnalytics Web component runs as a web application in the Tomcat Container.</w:t>
      </w:r>
    </w:p>
    <w:p w14:paraId="634F52D8" w14:textId="77777777" w:rsidR="00EC4A3F" w:rsidRDefault="00EC4A3F" w:rsidP="00EC4A3F"/>
    <w:p w14:paraId="752A2299" w14:textId="77777777" w:rsidR="00EC4A3F" w:rsidRDefault="00EC4A3F" w:rsidP="00EC4A3F">
      <w:pPr>
        <w:pStyle w:val="Heading2"/>
      </w:pPr>
      <w:bookmarkStart w:id="210" w:name="_Toc423942074"/>
      <w:r>
        <w:t>Build Tools</w:t>
      </w:r>
      <w:bookmarkEnd w:id="210"/>
    </w:p>
    <w:p w14:paraId="6C7E4AA1" w14:textId="77777777" w:rsidR="00EC4A3F" w:rsidRPr="00CF2045" w:rsidRDefault="00EC4A3F" w:rsidP="00EC4A3F">
      <w:pPr>
        <w:pStyle w:val="Heading3"/>
        <w:numPr>
          <w:ilvl w:val="0"/>
          <w:numId w:val="0"/>
        </w:numPr>
        <w:tabs>
          <w:tab w:val="left" w:pos="810"/>
          <w:tab w:val="left" w:pos="990"/>
          <w:tab w:val="num" w:pos="1170"/>
        </w:tabs>
        <w:ind w:left="540"/>
      </w:pPr>
      <w:bookmarkStart w:id="211" w:name="_Toc423942075"/>
      <w:r w:rsidRPr="00CF2045">
        <w:t>Gradle</w:t>
      </w:r>
      <w:bookmarkEnd w:id="211"/>
    </w:p>
    <w:p w14:paraId="4401F6DA" w14:textId="77777777" w:rsidR="00EC4A3F" w:rsidRDefault="00EC4A3F" w:rsidP="00EC4A3F">
      <w:pPr>
        <w:ind w:left="540"/>
      </w:pPr>
      <w:r>
        <w:t>Gradle is a modern, open source build automation tool. Gradle was chosen as the build automation tool for the project because of its flexible adaptation to different Java versions, command line and IDE code bases. Also, this can be used with any continuous integration tool. This tool brings together the best of ANT and Maven both.</w:t>
      </w:r>
    </w:p>
    <w:p w14:paraId="1A67E67C" w14:textId="77777777" w:rsidR="00EC4A3F" w:rsidRDefault="00EC4A3F" w:rsidP="00EC4A3F"/>
    <w:p w14:paraId="1F01DBFF" w14:textId="77777777" w:rsidR="00EC4A3F" w:rsidRDefault="00EC4A3F" w:rsidP="00EC4A3F">
      <w:pPr>
        <w:pStyle w:val="Heading2"/>
      </w:pPr>
      <w:bookmarkStart w:id="212" w:name="_Toc423942076"/>
      <w:r>
        <w:lastRenderedPageBreak/>
        <w:t>Unit Testing Tools</w:t>
      </w:r>
      <w:bookmarkEnd w:id="212"/>
    </w:p>
    <w:p w14:paraId="25617AEA" w14:textId="77777777" w:rsidR="00EC4A3F" w:rsidRPr="00CF2045" w:rsidRDefault="00EC4A3F" w:rsidP="00EC4A3F">
      <w:pPr>
        <w:pStyle w:val="Heading3"/>
        <w:numPr>
          <w:ilvl w:val="0"/>
          <w:numId w:val="0"/>
        </w:numPr>
        <w:tabs>
          <w:tab w:val="left" w:pos="810"/>
          <w:tab w:val="left" w:pos="990"/>
          <w:tab w:val="num" w:pos="1170"/>
        </w:tabs>
        <w:ind w:left="540"/>
      </w:pPr>
      <w:bookmarkStart w:id="213" w:name="_Toc423942077"/>
      <w:r>
        <w:t>JUnit</w:t>
      </w:r>
      <w:bookmarkEnd w:id="213"/>
    </w:p>
    <w:p w14:paraId="27B51C1B" w14:textId="77777777" w:rsidR="00EC4A3F" w:rsidRDefault="00EC4A3F" w:rsidP="00EC4A3F">
      <w:pPr>
        <w:ind w:left="540"/>
      </w:pPr>
      <w:r>
        <w:t>JUnit is the de-facto unit testing tool for the Java code. It is open source, highly customizable and ships free with all Java IDEs.</w:t>
      </w:r>
    </w:p>
    <w:p w14:paraId="6A03FB04" w14:textId="77777777" w:rsidR="00EC4A3F" w:rsidRDefault="00EC4A3F" w:rsidP="00EC4A3F"/>
    <w:p w14:paraId="35C1C609" w14:textId="77777777" w:rsidR="00EC4A3F" w:rsidRDefault="00EC4A3F" w:rsidP="00EC4A3F">
      <w:pPr>
        <w:pStyle w:val="Heading2"/>
      </w:pPr>
      <w:bookmarkStart w:id="214" w:name="_Toc423942078"/>
      <w:r>
        <w:t>Continuous Integration</w:t>
      </w:r>
      <w:r w:rsidRPr="00CF2045">
        <w:t xml:space="preserve"> tool</w:t>
      </w:r>
      <w:bookmarkEnd w:id="214"/>
    </w:p>
    <w:p w14:paraId="65D70B3A" w14:textId="77777777" w:rsidR="00EC4A3F" w:rsidRDefault="00EC4A3F" w:rsidP="00EC4A3F">
      <w:pPr>
        <w:pStyle w:val="Heading3"/>
        <w:numPr>
          <w:ilvl w:val="0"/>
          <w:numId w:val="0"/>
        </w:numPr>
        <w:tabs>
          <w:tab w:val="left" w:pos="810"/>
          <w:tab w:val="left" w:pos="990"/>
          <w:tab w:val="num" w:pos="1170"/>
        </w:tabs>
        <w:ind w:left="540"/>
      </w:pPr>
      <w:bookmarkStart w:id="215" w:name="_Toc423942079"/>
      <w:r>
        <w:t>Travis CI</w:t>
      </w:r>
      <w:bookmarkEnd w:id="215"/>
    </w:p>
    <w:p w14:paraId="05D6A69C" w14:textId="77777777" w:rsidR="00EC4A3F" w:rsidRPr="0009273E" w:rsidRDefault="00EC4A3F" w:rsidP="00EC4A3F">
      <w:pPr>
        <w:ind w:left="540"/>
      </w:pPr>
      <w:r>
        <w:t xml:space="preserve">Every time the REST API code gets changed on Git, it is automatically built, deployed and unit tested on the Spring Boot application in AWS, using the configuration provided in Travis CI. </w:t>
      </w:r>
    </w:p>
    <w:p w14:paraId="16C26FCA" w14:textId="77777777" w:rsidR="00EC4A3F" w:rsidRDefault="00EC4A3F" w:rsidP="00EC4A3F"/>
    <w:p w14:paraId="3C4745F1" w14:textId="77777777" w:rsidR="00EC4A3F" w:rsidRDefault="00EC4A3F" w:rsidP="00EC4A3F">
      <w:pPr>
        <w:ind w:left="540"/>
      </w:pPr>
      <w:r>
        <w:t>Travis CI is a tailor-made tool for projects running on Git. The pull Requests and any merge requests can be tested before the merge is executed. And every change is deployed on staging/production as soon as the test is successful.</w:t>
      </w:r>
    </w:p>
    <w:p w14:paraId="1552F2D0" w14:textId="77777777" w:rsidR="00EC4A3F" w:rsidRPr="0009273E" w:rsidRDefault="00EC4A3F" w:rsidP="00EC4A3F">
      <w:pPr>
        <w:ind w:left="540"/>
      </w:pPr>
      <w:r>
        <w:t>We chose Travis CI the moment we made up our mind on the Git.</w:t>
      </w:r>
    </w:p>
    <w:p w14:paraId="2A39DB3F" w14:textId="77777777" w:rsidR="00EC4A3F" w:rsidRPr="00CF2045" w:rsidRDefault="00EC4A3F" w:rsidP="00EC4A3F">
      <w:pPr>
        <w:pStyle w:val="Heading2"/>
      </w:pPr>
      <w:r>
        <w:t xml:space="preserve"> </w:t>
      </w:r>
      <w:bookmarkStart w:id="216" w:name="_Toc423942080"/>
      <w:r w:rsidRPr="00CF2045">
        <w:t>Collaborative Development tool</w:t>
      </w:r>
      <w:bookmarkEnd w:id="216"/>
    </w:p>
    <w:p w14:paraId="089CD6E2" w14:textId="77777777" w:rsidR="00EC4A3F" w:rsidRDefault="00EC303B" w:rsidP="00EC4A3F">
      <w:pPr>
        <w:pStyle w:val="Heading3"/>
        <w:numPr>
          <w:ilvl w:val="0"/>
          <w:numId w:val="0"/>
        </w:numPr>
        <w:tabs>
          <w:tab w:val="left" w:pos="810"/>
          <w:tab w:val="left" w:pos="990"/>
          <w:tab w:val="num" w:pos="1170"/>
        </w:tabs>
        <w:ind w:left="540"/>
      </w:pPr>
      <w:hyperlink r:id="rId34" w:history="1">
        <w:bookmarkStart w:id="217" w:name="_Toc423942081"/>
        <w:r w:rsidR="00EC4A3F" w:rsidRPr="00CF2045">
          <w:t>GitHub</w:t>
        </w:r>
        <w:bookmarkEnd w:id="217"/>
      </w:hyperlink>
    </w:p>
    <w:p w14:paraId="03EC4B29" w14:textId="77777777" w:rsidR="00EC4A3F" w:rsidRPr="00CF2045" w:rsidRDefault="00EC4A3F" w:rsidP="00EC4A3F">
      <w:pPr>
        <w:ind w:left="540"/>
      </w:pPr>
      <w:r w:rsidRPr="00CF2045">
        <w:t>GitHub is a distributed repository and the best tool that has ever been used for collaborative development. The largest code host in the world as of today, GitHub provides features such as fork, pull requests and branch mergers that makes the code base purely collaborative, yet managed. The features such as wiki pages, issue tracking etc. has made "Agile Development" a viable model</w:t>
      </w:r>
    </w:p>
    <w:bookmarkEnd w:id="198"/>
    <w:p w14:paraId="1B0C1A12" w14:textId="77777777" w:rsidR="00EC4A3F" w:rsidRDefault="00EC4A3F" w:rsidP="00EC4A3F"/>
    <w:p w14:paraId="6E6E3346" w14:textId="7CF63074" w:rsidR="00123B48" w:rsidRDefault="00123B48" w:rsidP="00123B48">
      <w:pPr>
        <w:pStyle w:val="Heading2"/>
      </w:pPr>
      <w:bookmarkStart w:id="218" w:name="_Toc423942082"/>
      <w:r>
        <w:t xml:space="preserve">Licenses for the third party </w:t>
      </w:r>
      <w:r w:rsidR="00DA16E8">
        <w:t>platforms/tools</w:t>
      </w:r>
      <w:r>
        <w:t xml:space="preserve"> used</w:t>
      </w:r>
      <w:bookmarkEnd w:id="218"/>
    </w:p>
    <w:tbl>
      <w:tblPr>
        <w:tblStyle w:val="TableGrid"/>
        <w:tblW w:w="11178" w:type="dxa"/>
        <w:tblInd w:w="-342" w:type="dxa"/>
        <w:tblLayout w:type="fixed"/>
        <w:tblLook w:val="04A0" w:firstRow="1" w:lastRow="0" w:firstColumn="1" w:lastColumn="0" w:noHBand="0" w:noVBand="1"/>
      </w:tblPr>
      <w:tblGrid>
        <w:gridCol w:w="648"/>
        <w:gridCol w:w="3150"/>
        <w:gridCol w:w="3780"/>
        <w:gridCol w:w="1800"/>
        <w:gridCol w:w="1800"/>
      </w:tblGrid>
      <w:tr w:rsidR="007B41AE" w:rsidRPr="00DA16E8" w14:paraId="18C19EBB" w14:textId="2959A1B3" w:rsidTr="007B41AE">
        <w:tc>
          <w:tcPr>
            <w:tcW w:w="648" w:type="dxa"/>
          </w:tcPr>
          <w:p w14:paraId="0419EEE3" w14:textId="1AFE9042" w:rsidR="007B41AE" w:rsidRPr="00DA16E8" w:rsidRDefault="007B41AE" w:rsidP="00123B48">
            <w:pPr>
              <w:rPr>
                <w:b/>
              </w:rPr>
            </w:pPr>
          </w:p>
        </w:tc>
        <w:tc>
          <w:tcPr>
            <w:tcW w:w="3150" w:type="dxa"/>
          </w:tcPr>
          <w:p w14:paraId="71EE1E34" w14:textId="106E32AE" w:rsidR="007B41AE" w:rsidRPr="00DA16E8" w:rsidRDefault="007B41AE" w:rsidP="00123B48">
            <w:pPr>
              <w:rPr>
                <w:b/>
              </w:rPr>
            </w:pPr>
            <w:r>
              <w:rPr>
                <w:b/>
              </w:rPr>
              <w:t>Tool/Platform</w:t>
            </w:r>
          </w:p>
        </w:tc>
        <w:tc>
          <w:tcPr>
            <w:tcW w:w="3780" w:type="dxa"/>
          </w:tcPr>
          <w:p w14:paraId="5709A361" w14:textId="166E290C" w:rsidR="007B41AE" w:rsidRPr="00DA16E8" w:rsidRDefault="007B41AE" w:rsidP="00123B48">
            <w:pPr>
              <w:rPr>
                <w:b/>
              </w:rPr>
            </w:pPr>
            <w:r>
              <w:rPr>
                <w:b/>
              </w:rPr>
              <w:t>License Type</w:t>
            </w:r>
          </w:p>
        </w:tc>
        <w:tc>
          <w:tcPr>
            <w:tcW w:w="1800" w:type="dxa"/>
          </w:tcPr>
          <w:p w14:paraId="27CDAF0F" w14:textId="096FD57F" w:rsidR="007B41AE" w:rsidRPr="00DA16E8" w:rsidRDefault="007B41AE" w:rsidP="00123B48">
            <w:pPr>
              <w:rPr>
                <w:b/>
              </w:rPr>
            </w:pPr>
            <w:r>
              <w:rPr>
                <w:b/>
              </w:rPr>
              <w:t>Freeware?</w:t>
            </w:r>
          </w:p>
        </w:tc>
        <w:tc>
          <w:tcPr>
            <w:tcW w:w="1800" w:type="dxa"/>
          </w:tcPr>
          <w:p w14:paraId="6E9D05E6" w14:textId="3AEF4D28" w:rsidR="007B41AE" w:rsidRDefault="007B41AE" w:rsidP="00123B48">
            <w:pPr>
              <w:rPr>
                <w:b/>
              </w:rPr>
            </w:pPr>
            <w:r>
              <w:rPr>
                <w:b/>
              </w:rPr>
              <w:t>Opensource?</w:t>
            </w:r>
          </w:p>
        </w:tc>
      </w:tr>
      <w:tr w:rsidR="007B41AE" w14:paraId="372D7F73" w14:textId="18F83966" w:rsidTr="007B41AE">
        <w:tc>
          <w:tcPr>
            <w:tcW w:w="648" w:type="dxa"/>
          </w:tcPr>
          <w:p w14:paraId="56F31BF6" w14:textId="1FA3852E" w:rsidR="007B41AE" w:rsidRDefault="007B41AE" w:rsidP="00123B48">
            <w:r>
              <w:t>1</w:t>
            </w:r>
          </w:p>
        </w:tc>
        <w:tc>
          <w:tcPr>
            <w:tcW w:w="3150" w:type="dxa"/>
          </w:tcPr>
          <w:p w14:paraId="478496C4" w14:textId="5F39097B" w:rsidR="007B41AE" w:rsidRDefault="007B41AE" w:rsidP="00123B48">
            <w:r>
              <w:t>Java</w:t>
            </w:r>
          </w:p>
        </w:tc>
        <w:tc>
          <w:tcPr>
            <w:tcW w:w="3780" w:type="dxa"/>
          </w:tcPr>
          <w:p w14:paraId="4498B458" w14:textId="07A160A3" w:rsidR="007B41AE" w:rsidRDefault="007B41AE" w:rsidP="00123B48">
            <w:r w:rsidRPr="00DA16E8">
              <w:t>GNU General Public License</w:t>
            </w:r>
          </w:p>
        </w:tc>
        <w:tc>
          <w:tcPr>
            <w:tcW w:w="1800" w:type="dxa"/>
          </w:tcPr>
          <w:p w14:paraId="314B7753" w14:textId="225E1413" w:rsidR="007B41AE" w:rsidRDefault="007B41AE" w:rsidP="00123B48">
            <w:r>
              <w:t>Yes</w:t>
            </w:r>
          </w:p>
        </w:tc>
        <w:tc>
          <w:tcPr>
            <w:tcW w:w="1800" w:type="dxa"/>
          </w:tcPr>
          <w:p w14:paraId="05BEC6D0" w14:textId="0E34D374" w:rsidR="007B41AE" w:rsidRDefault="007B41AE" w:rsidP="00123B48">
            <w:r>
              <w:t>Yes, mostly</w:t>
            </w:r>
          </w:p>
        </w:tc>
      </w:tr>
      <w:tr w:rsidR="007B41AE" w14:paraId="553F4513" w14:textId="02DDDB5B" w:rsidTr="007B41AE">
        <w:tc>
          <w:tcPr>
            <w:tcW w:w="648" w:type="dxa"/>
          </w:tcPr>
          <w:p w14:paraId="677F1F83" w14:textId="7E079118" w:rsidR="007B41AE" w:rsidRDefault="007B41AE" w:rsidP="00123B48">
            <w:r>
              <w:t>2</w:t>
            </w:r>
          </w:p>
        </w:tc>
        <w:tc>
          <w:tcPr>
            <w:tcW w:w="3150" w:type="dxa"/>
          </w:tcPr>
          <w:p w14:paraId="12E8E266" w14:textId="03563F68" w:rsidR="007B41AE" w:rsidRDefault="007B41AE" w:rsidP="00123B48">
            <w:r>
              <w:t>Apache Hadoop</w:t>
            </w:r>
          </w:p>
        </w:tc>
        <w:tc>
          <w:tcPr>
            <w:tcW w:w="3780" w:type="dxa"/>
          </w:tcPr>
          <w:p w14:paraId="0B42158F" w14:textId="1ADE172D" w:rsidR="007B41AE" w:rsidRDefault="007B41AE" w:rsidP="00123B48">
            <w:r w:rsidRPr="007B41AE">
              <w:t>Apache License 2.0</w:t>
            </w:r>
          </w:p>
        </w:tc>
        <w:tc>
          <w:tcPr>
            <w:tcW w:w="1800" w:type="dxa"/>
          </w:tcPr>
          <w:p w14:paraId="0141D2C3" w14:textId="1BA0C59C" w:rsidR="007B41AE" w:rsidRDefault="007B41AE" w:rsidP="00123B48">
            <w:r>
              <w:t>Yes</w:t>
            </w:r>
          </w:p>
        </w:tc>
        <w:tc>
          <w:tcPr>
            <w:tcW w:w="1800" w:type="dxa"/>
          </w:tcPr>
          <w:p w14:paraId="1434D19B" w14:textId="01C9BB8E" w:rsidR="007B41AE" w:rsidRDefault="007B41AE" w:rsidP="00123B48">
            <w:r>
              <w:t>Yes</w:t>
            </w:r>
          </w:p>
        </w:tc>
      </w:tr>
      <w:tr w:rsidR="007B41AE" w14:paraId="4E668FA0" w14:textId="4959ECD8" w:rsidTr="007B41AE">
        <w:tc>
          <w:tcPr>
            <w:tcW w:w="648" w:type="dxa"/>
          </w:tcPr>
          <w:p w14:paraId="7749D99E" w14:textId="0D6818F5" w:rsidR="007B41AE" w:rsidRDefault="007B41AE" w:rsidP="007B41AE">
            <w:r>
              <w:t>3</w:t>
            </w:r>
          </w:p>
        </w:tc>
        <w:tc>
          <w:tcPr>
            <w:tcW w:w="3150" w:type="dxa"/>
          </w:tcPr>
          <w:p w14:paraId="672E8765" w14:textId="6D92227A" w:rsidR="007B41AE" w:rsidRDefault="007B41AE" w:rsidP="007B41AE">
            <w:r>
              <w:t>HDFS</w:t>
            </w:r>
          </w:p>
        </w:tc>
        <w:tc>
          <w:tcPr>
            <w:tcW w:w="3780" w:type="dxa"/>
          </w:tcPr>
          <w:p w14:paraId="7F0D1769" w14:textId="3D8822D7" w:rsidR="007B41AE" w:rsidRDefault="007B41AE" w:rsidP="007B41AE">
            <w:r w:rsidRPr="007B41AE">
              <w:t>Apache License 2.0</w:t>
            </w:r>
          </w:p>
        </w:tc>
        <w:tc>
          <w:tcPr>
            <w:tcW w:w="1800" w:type="dxa"/>
          </w:tcPr>
          <w:p w14:paraId="344822A9" w14:textId="2AAD6F3E" w:rsidR="007B41AE" w:rsidRDefault="007B41AE" w:rsidP="007B41AE">
            <w:r>
              <w:t>Yes</w:t>
            </w:r>
          </w:p>
        </w:tc>
        <w:tc>
          <w:tcPr>
            <w:tcW w:w="1800" w:type="dxa"/>
          </w:tcPr>
          <w:p w14:paraId="19DFFA88" w14:textId="5A916EE5" w:rsidR="007B41AE" w:rsidRDefault="007B41AE" w:rsidP="007B41AE">
            <w:r>
              <w:t>Yes</w:t>
            </w:r>
          </w:p>
        </w:tc>
      </w:tr>
      <w:tr w:rsidR="007B41AE" w14:paraId="111C7D13" w14:textId="409AE1A3" w:rsidTr="007B41AE">
        <w:tc>
          <w:tcPr>
            <w:tcW w:w="648" w:type="dxa"/>
          </w:tcPr>
          <w:p w14:paraId="4FA0CBFC" w14:textId="18582B13" w:rsidR="007B41AE" w:rsidRDefault="007B41AE" w:rsidP="007B41AE">
            <w:r>
              <w:t>4</w:t>
            </w:r>
          </w:p>
        </w:tc>
        <w:tc>
          <w:tcPr>
            <w:tcW w:w="3150" w:type="dxa"/>
          </w:tcPr>
          <w:p w14:paraId="66BE5ABC" w14:textId="09793041" w:rsidR="007B41AE" w:rsidRDefault="007B41AE" w:rsidP="007B41AE">
            <w:r>
              <w:t>Apache Sqoop</w:t>
            </w:r>
          </w:p>
        </w:tc>
        <w:tc>
          <w:tcPr>
            <w:tcW w:w="3780" w:type="dxa"/>
          </w:tcPr>
          <w:p w14:paraId="2FABD67C" w14:textId="4475A91B" w:rsidR="007B41AE" w:rsidRDefault="007B41AE" w:rsidP="007B41AE">
            <w:r w:rsidRPr="007B41AE">
              <w:t>Apache License 2.0</w:t>
            </w:r>
          </w:p>
        </w:tc>
        <w:tc>
          <w:tcPr>
            <w:tcW w:w="1800" w:type="dxa"/>
          </w:tcPr>
          <w:p w14:paraId="6E501402" w14:textId="70E554C3" w:rsidR="007B41AE" w:rsidRDefault="007B41AE" w:rsidP="007B41AE">
            <w:r>
              <w:t>Yes</w:t>
            </w:r>
          </w:p>
        </w:tc>
        <w:tc>
          <w:tcPr>
            <w:tcW w:w="1800" w:type="dxa"/>
          </w:tcPr>
          <w:p w14:paraId="10CF06D4" w14:textId="28F1A285" w:rsidR="007B41AE" w:rsidRDefault="007B41AE" w:rsidP="007B41AE">
            <w:r>
              <w:t>Yes</w:t>
            </w:r>
          </w:p>
        </w:tc>
      </w:tr>
      <w:tr w:rsidR="007B41AE" w14:paraId="5018ADA2" w14:textId="77777777" w:rsidTr="007B41AE">
        <w:tc>
          <w:tcPr>
            <w:tcW w:w="648" w:type="dxa"/>
          </w:tcPr>
          <w:p w14:paraId="2572FA8D" w14:textId="5DCA0202" w:rsidR="007B41AE" w:rsidRDefault="007B41AE" w:rsidP="007B41AE">
            <w:r>
              <w:t>5</w:t>
            </w:r>
          </w:p>
        </w:tc>
        <w:tc>
          <w:tcPr>
            <w:tcW w:w="3150" w:type="dxa"/>
          </w:tcPr>
          <w:p w14:paraId="4702B5AF" w14:textId="7A6D04E9" w:rsidR="007B41AE" w:rsidRDefault="007B41AE" w:rsidP="007B41AE">
            <w:r>
              <w:t>Apache Pig</w:t>
            </w:r>
          </w:p>
        </w:tc>
        <w:tc>
          <w:tcPr>
            <w:tcW w:w="3780" w:type="dxa"/>
          </w:tcPr>
          <w:p w14:paraId="4E00D8D5" w14:textId="5471AE0F" w:rsidR="007B41AE" w:rsidRPr="007B41AE" w:rsidRDefault="007B41AE" w:rsidP="007B41AE">
            <w:r w:rsidRPr="007B41AE">
              <w:t>Apache License 2.0</w:t>
            </w:r>
          </w:p>
        </w:tc>
        <w:tc>
          <w:tcPr>
            <w:tcW w:w="1800" w:type="dxa"/>
          </w:tcPr>
          <w:p w14:paraId="118B508D" w14:textId="282F5163" w:rsidR="007B41AE" w:rsidRDefault="007B41AE" w:rsidP="007B41AE">
            <w:r>
              <w:t>Yes</w:t>
            </w:r>
          </w:p>
        </w:tc>
        <w:tc>
          <w:tcPr>
            <w:tcW w:w="1800" w:type="dxa"/>
          </w:tcPr>
          <w:p w14:paraId="289DFDA7" w14:textId="3A5217EF" w:rsidR="007B41AE" w:rsidRDefault="007B41AE" w:rsidP="007B41AE">
            <w:r>
              <w:t>Yes</w:t>
            </w:r>
          </w:p>
        </w:tc>
      </w:tr>
      <w:tr w:rsidR="007B41AE" w14:paraId="0A7ACD1F" w14:textId="77777777" w:rsidTr="007B41AE">
        <w:tc>
          <w:tcPr>
            <w:tcW w:w="648" w:type="dxa"/>
          </w:tcPr>
          <w:p w14:paraId="4F95344D" w14:textId="241BD2F0" w:rsidR="007B41AE" w:rsidRDefault="007B41AE" w:rsidP="007B41AE">
            <w:r>
              <w:t>6</w:t>
            </w:r>
          </w:p>
        </w:tc>
        <w:tc>
          <w:tcPr>
            <w:tcW w:w="3150" w:type="dxa"/>
          </w:tcPr>
          <w:p w14:paraId="2A045932" w14:textId="5A780F43" w:rsidR="007B41AE" w:rsidRDefault="007B41AE" w:rsidP="007B41AE">
            <w:r>
              <w:t>MariaDB</w:t>
            </w:r>
          </w:p>
        </w:tc>
        <w:tc>
          <w:tcPr>
            <w:tcW w:w="3780" w:type="dxa"/>
          </w:tcPr>
          <w:p w14:paraId="03DEAA3C" w14:textId="049B0AE8" w:rsidR="007B41AE" w:rsidRPr="007B41AE" w:rsidRDefault="007B41AE" w:rsidP="007B41AE">
            <w:r w:rsidRPr="00DA16E8">
              <w:t>GNU General Public License</w:t>
            </w:r>
            <w:r>
              <w:t xml:space="preserve"> v2</w:t>
            </w:r>
          </w:p>
        </w:tc>
        <w:tc>
          <w:tcPr>
            <w:tcW w:w="1800" w:type="dxa"/>
          </w:tcPr>
          <w:p w14:paraId="103575D3" w14:textId="4AFE1B7B" w:rsidR="007B41AE" w:rsidRDefault="007B41AE" w:rsidP="007B41AE">
            <w:r>
              <w:t>Yes</w:t>
            </w:r>
          </w:p>
        </w:tc>
        <w:tc>
          <w:tcPr>
            <w:tcW w:w="1800" w:type="dxa"/>
          </w:tcPr>
          <w:p w14:paraId="6DF5D1B4" w14:textId="1171162D" w:rsidR="007B41AE" w:rsidRDefault="007B41AE" w:rsidP="007B41AE">
            <w:r>
              <w:t>Yes</w:t>
            </w:r>
          </w:p>
        </w:tc>
      </w:tr>
      <w:tr w:rsidR="007B41AE" w14:paraId="3173ACF3" w14:textId="77777777" w:rsidTr="007B41AE">
        <w:tc>
          <w:tcPr>
            <w:tcW w:w="648" w:type="dxa"/>
          </w:tcPr>
          <w:p w14:paraId="78B36533" w14:textId="3DBEB8A0" w:rsidR="007B41AE" w:rsidRDefault="007B41AE" w:rsidP="007B41AE">
            <w:r>
              <w:t>7</w:t>
            </w:r>
          </w:p>
        </w:tc>
        <w:tc>
          <w:tcPr>
            <w:tcW w:w="3150" w:type="dxa"/>
          </w:tcPr>
          <w:p w14:paraId="153E573B" w14:textId="58BD9D80" w:rsidR="007B41AE" w:rsidRDefault="007B41AE" w:rsidP="007B41AE">
            <w:r>
              <w:t>Spring Framework</w:t>
            </w:r>
          </w:p>
        </w:tc>
        <w:tc>
          <w:tcPr>
            <w:tcW w:w="3780" w:type="dxa"/>
          </w:tcPr>
          <w:p w14:paraId="13A53619" w14:textId="1447184B" w:rsidR="007B41AE" w:rsidRPr="00DA16E8" w:rsidRDefault="007B41AE" w:rsidP="007B41AE">
            <w:r w:rsidRPr="007B41AE">
              <w:t>Apache License 2.0</w:t>
            </w:r>
          </w:p>
        </w:tc>
        <w:tc>
          <w:tcPr>
            <w:tcW w:w="1800" w:type="dxa"/>
          </w:tcPr>
          <w:p w14:paraId="44191162" w14:textId="067BB623" w:rsidR="007B41AE" w:rsidRDefault="007B41AE" w:rsidP="007B41AE">
            <w:r>
              <w:t>Yes</w:t>
            </w:r>
          </w:p>
        </w:tc>
        <w:tc>
          <w:tcPr>
            <w:tcW w:w="1800" w:type="dxa"/>
          </w:tcPr>
          <w:p w14:paraId="10BCAE34" w14:textId="53071BBB" w:rsidR="007B41AE" w:rsidRDefault="007B41AE" w:rsidP="007B41AE">
            <w:r>
              <w:t>Yes</w:t>
            </w:r>
          </w:p>
        </w:tc>
      </w:tr>
      <w:tr w:rsidR="007B41AE" w14:paraId="2852922F" w14:textId="77777777" w:rsidTr="007B41AE">
        <w:tc>
          <w:tcPr>
            <w:tcW w:w="648" w:type="dxa"/>
          </w:tcPr>
          <w:p w14:paraId="049C04D2" w14:textId="02BEE627" w:rsidR="007B41AE" w:rsidRDefault="007B41AE" w:rsidP="007B41AE">
            <w:r>
              <w:t>8</w:t>
            </w:r>
          </w:p>
        </w:tc>
        <w:tc>
          <w:tcPr>
            <w:tcW w:w="3150" w:type="dxa"/>
          </w:tcPr>
          <w:p w14:paraId="7071A695" w14:textId="709007CF" w:rsidR="007B41AE" w:rsidRDefault="007B41AE" w:rsidP="007B41AE">
            <w:r>
              <w:t>SprinBoot</w:t>
            </w:r>
          </w:p>
        </w:tc>
        <w:tc>
          <w:tcPr>
            <w:tcW w:w="3780" w:type="dxa"/>
          </w:tcPr>
          <w:p w14:paraId="5310881B" w14:textId="6182E94B" w:rsidR="007B41AE" w:rsidRPr="007B41AE" w:rsidRDefault="007B41AE" w:rsidP="007B41AE">
            <w:r w:rsidRPr="007B41AE">
              <w:t>Apache License 2.0</w:t>
            </w:r>
          </w:p>
        </w:tc>
        <w:tc>
          <w:tcPr>
            <w:tcW w:w="1800" w:type="dxa"/>
          </w:tcPr>
          <w:p w14:paraId="3C4255E4" w14:textId="15C671A2" w:rsidR="007B41AE" w:rsidRDefault="007B41AE" w:rsidP="007B41AE">
            <w:r>
              <w:t>Yes</w:t>
            </w:r>
          </w:p>
        </w:tc>
        <w:tc>
          <w:tcPr>
            <w:tcW w:w="1800" w:type="dxa"/>
          </w:tcPr>
          <w:p w14:paraId="57E5DCC0" w14:textId="7902139D" w:rsidR="007B41AE" w:rsidRDefault="007B41AE" w:rsidP="007B41AE">
            <w:r>
              <w:t>Yes</w:t>
            </w:r>
          </w:p>
        </w:tc>
      </w:tr>
      <w:tr w:rsidR="007B41AE" w14:paraId="58EC8F79" w14:textId="77777777" w:rsidTr="007B41AE">
        <w:tc>
          <w:tcPr>
            <w:tcW w:w="648" w:type="dxa"/>
          </w:tcPr>
          <w:p w14:paraId="482AC784" w14:textId="0648FD56" w:rsidR="007B41AE" w:rsidRDefault="007B41AE" w:rsidP="007B41AE">
            <w:r>
              <w:t>9</w:t>
            </w:r>
          </w:p>
        </w:tc>
        <w:tc>
          <w:tcPr>
            <w:tcW w:w="3150" w:type="dxa"/>
          </w:tcPr>
          <w:p w14:paraId="2C350080" w14:textId="392B80B1" w:rsidR="007B41AE" w:rsidRDefault="007B41AE" w:rsidP="007B41AE">
            <w:r>
              <w:t>AngularJS</w:t>
            </w:r>
          </w:p>
        </w:tc>
        <w:tc>
          <w:tcPr>
            <w:tcW w:w="3780" w:type="dxa"/>
          </w:tcPr>
          <w:p w14:paraId="0860F769" w14:textId="5A3A2611" w:rsidR="007B41AE" w:rsidRPr="007B41AE" w:rsidRDefault="007B41AE" w:rsidP="007B41AE">
            <w:r w:rsidRPr="007B41AE">
              <w:t>MIT License</w:t>
            </w:r>
          </w:p>
        </w:tc>
        <w:tc>
          <w:tcPr>
            <w:tcW w:w="1800" w:type="dxa"/>
          </w:tcPr>
          <w:p w14:paraId="0B002082" w14:textId="03D3506B" w:rsidR="007B41AE" w:rsidRDefault="007B41AE" w:rsidP="007B41AE">
            <w:r>
              <w:t>Yes</w:t>
            </w:r>
          </w:p>
        </w:tc>
        <w:tc>
          <w:tcPr>
            <w:tcW w:w="1800" w:type="dxa"/>
          </w:tcPr>
          <w:p w14:paraId="1EEBD8E5" w14:textId="77777777" w:rsidR="007B41AE" w:rsidRDefault="007B41AE" w:rsidP="007B41AE"/>
        </w:tc>
      </w:tr>
      <w:tr w:rsidR="00CE1114" w14:paraId="4BAA6A47" w14:textId="77777777" w:rsidTr="007B41AE">
        <w:tc>
          <w:tcPr>
            <w:tcW w:w="648" w:type="dxa"/>
          </w:tcPr>
          <w:p w14:paraId="34A876BC" w14:textId="63BC1270" w:rsidR="00CE1114" w:rsidRDefault="00CE1114" w:rsidP="007B41AE">
            <w:r>
              <w:t>10</w:t>
            </w:r>
          </w:p>
        </w:tc>
        <w:tc>
          <w:tcPr>
            <w:tcW w:w="3150" w:type="dxa"/>
          </w:tcPr>
          <w:p w14:paraId="3DDFCD95" w14:textId="0A812CE2" w:rsidR="00CE1114" w:rsidRDefault="00CE1114" w:rsidP="00CE1114">
            <w:r>
              <w:t>Javascript</w:t>
            </w:r>
          </w:p>
        </w:tc>
        <w:tc>
          <w:tcPr>
            <w:tcW w:w="3780" w:type="dxa"/>
          </w:tcPr>
          <w:p w14:paraId="4DDEAB50" w14:textId="7312AF9F" w:rsidR="00CE1114" w:rsidRPr="007B41AE" w:rsidRDefault="00CE1114" w:rsidP="007B41AE">
            <w:r>
              <w:t>Oracle TM</w:t>
            </w:r>
          </w:p>
        </w:tc>
        <w:tc>
          <w:tcPr>
            <w:tcW w:w="1800" w:type="dxa"/>
          </w:tcPr>
          <w:p w14:paraId="725F0243" w14:textId="2EE86CA9" w:rsidR="00CE1114" w:rsidRDefault="00CE1114" w:rsidP="007B41AE">
            <w:r>
              <w:t>Yes</w:t>
            </w:r>
          </w:p>
        </w:tc>
        <w:tc>
          <w:tcPr>
            <w:tcW w:w="1800" w:type="dxa"/>
          </w:tcPr>
          <w:p w14:paraId="41E6BB40" w14:textId="570226D9" w:rsidR="00CE1114" w:rsidRDefault="00CE1114" w:rsidP="007B41AE">
            <w:r>
              <w:t>Yes</w:t>
            </w:r>
          </w:p>
        </w:tc>
      </w:tr>
      <w:tr w:rsidR="00CE1114" w14:paraId="3A1ECEDB" w14:textId="77777777" w:rsidTr="007B41AE">
        <w:tc>
          <w:tcPr>
            <w:tcW w:w="648" w:type="dxa"/>
          </w:tcPr>
          <w:p w14:paraId="78822D69" w14:textId="4AF26C1E" w:rsidR="00CE1114" w:rsidRDefault="00CE1114" w:rsidP="00CE1114">
            <w:r>
              <w:t>11</w:t>
            </w:r>
          </w:p>
        </w:tc>
        <w:tc>
          <w:tcPr>
            <w:tcW w:w="3150" w:type="dxa"/>
          </w:tcPr>
          <w:p w14:paraId="35150B75" w14:textId="76F0AF47" w:rsidR="00CE1114" w:rsidRDefault="00CE1114" w:rsidP="00CE1114">
            <w:r>
              <w:t>JQuery</w:t>
            </w:r>
          </w:p>
        </w:tc>
        <w:tc>
          <w:tcPr>
            <w:tcW w:w="3780" w:type="dxa"/>
          </w:tcPr>
          <w:p w14:paraId="03655A27" w14:textId="7655F472" w:rsidR="00CE1114" w:rsidRDefault="00CE1114" w:rsidP="00CE1114">
            <w:r w:rsidRPr="007B41AE">
              <w:t>MIT License</w:t>
            </w:r>
          </w:p>
        </w:tc>
        <w:tc>
          <w:tcPr>
            <w:tcW w:w="1800" w:type="dxa"/>
          </w:tcPr>
          <w:p w14:paraId="62404B0E" w14:textId="5A8FA935" w:rsidR="00CE1114" w:rsidRDefault="00CE1114" w:rsidP="00CE1114">
            <w:r>
              <w:t>Yes</w:t>
            </w:r>
          </w:p>
        </w:tc>
        <w:tc>
          <w:tcPr>
            <w:tcW w:w="1800" w:type="dxa"/>
          </w:tcPr>
          <w:p w14:paraId="578C3D76" w14:textId="18A397C5" w:rsidR="00CE1114" w:rsidRDefault="00CE1114" w:rsidP="00CE1114">
            <w:r>
              <w:t>Yes</w:t>
            </w:r>
          </w:p>
        </w:tc>
      </w:tr>
      <w:tr w:rsidR="00CE1114" w14:paraId="3E0BC1A7" w14:textId="77777777" w:rsidTr="007B41AE">
        <w:tc>
          <w:tcPr>
            <w:tcW w:w="648" w:type="dxa"/>
          </w:tcPr>
          <w:p w14:paraId="24A89DDA" w14:textId="6410FE8E" w:rsidR="00CE1114" w:rsidRDefault="00CE1114" w:rsidP="00CE1114">
            <w:r>
              <w:t>12</w:t>
            </w:r>
          </w:p>
        </w:tc>
        <w:tc>
          <w:tcPr>
            <w:tcW w:w="3150" w:type="dxa"/>
          </w:tcPr>
          <w:p w14:paraId="73BC7D19" w14:textId="7B027416" w:rsidR="00CE1114" w:rsidRDefault="00CE1114" w:rsidP="00CE1114">
            <w:r>
              <w:t>Bootstrap</w:t>
            </w:r>
          </w:p>
        </w:tc>
        <w:tc>
          <w:tcPr>
            <w:tcW w:w="3780" w:type="dxa"/>
          </w:tcPr>
          <w:p w14:paraId="21181E2C" w14:textId="26413ADE" w:rsidR="00CE1114" w:rsidRPr="007B41AE" w:rsidRDefault="00CE1114" w:rsidP="00CE1114">
            <w:r w:rsidRPr="007B41AE">
              <w:t>Apache License 2.0</w:t>
            </w:r>
          </w:p>
        </w:tc>
        <w:tc>
          <w:tcPr>
            <w:tcW w:w="1800" w:type="dxa"/>
          </w:tcPr>
          <w:p w14:paraId="354A3BA7" w14:textId="2F7C30F0" w:rsidR="00CE1114" w:rsidRDefault="00CE1114" w:rsidP="00CE1114">
            <w:r>
              <w:t>Yes</w:t>
            </w:r>
          </w:p>
        </w:tc>
        <w:tc>
          <w:tcPr>
            <w:tcW w:w="1800" w:type="dxa"/>
          </w:tcPr>
          <w:p w14:paraId="7BDF3BF3" w14:textId="4A6E3C4E" w:rsidR="00CE1114" w:rsidRDefault="00CE1114" w:rsidP="00CE1114">
            <w:r>
              <w:t>Yes</w:t>
            </w:r>
          </w:p>
        </w:tc>
      </w:tr>
      <w:tr w:rsidR="00CE1114" w14:paraId="471D7094" w14:textId="77777777" w:rsidTr="007B41AE">
        <w:tc>
          <w:tcPr>
            <w:tcW w:w="648" w:type="dxa"/>
          </w:tcPr>
          <w:p w14:paraId="5665C4C8" w14:textId="4F74CAEF" w:rsidR="00CE1114" w:rsidRDefault="00CE1114" w:rsidP="00CE1114">
            <w:r>
              <w:t>13</w:t>
            </w:r>
          </w:p>
        </w:tc>
        <w:tc>
          <w:tcPr>
            <w:tcW w:w="3150" w:type="dxa"/>
          </w:tcPr>
          <w:p w14:paraId="193B0BD1" w14:textId="6B769E70" w:rsidR="00CE1114" w:rsidRDefault="00CE1114" w:rsidP="00CE1114">
            <w:r>
              <w:t>C3js</w:t>
            </w:r>
          </w:p>
        </w:tc>
        <w:tc>
          <w:tcPr>
            <w:tcW w:w="3780" w:type="dxa"/>
          </w:tcPr>
          <w:p w14:paraId="09411EA1" w14:textId="4F447445" w:rsidR="00CE1114" w:rsidRPr="007B41AE" w:rsidRDefault="00CE1114" w:rsidP="00CE1114">
            <w:r w:rsidRPr="007B41AE">
              <w:t>MIT License</w:t>
            </w:r>
          </w:p>
        </w:tc>
        <w:tc>
          <w:tcPr>
            <w:tcW w:w="1800" w:type="dxa"/>
          </w:tcPr>
          <w:p w14:paraId="2240C7D4" w14:textId="102D56B5" w:rsidR="00CE1114" w:rsidRDefault="00CE1114" w:rsidP="00CE1114">
            <w:r>
              <w:t>Yes</w:t>
            </w:r>
          </w:p>
        </w:tc>
        <w:tc>
          <w:tcPr>
            <w:tcW w:w="1800" w:type="dxa"/>
          </w:tcPr>
          <w:p w14:paraId="2A3ED27B" w14:textId="366416DA" w:rsidR="00CE1114" w:rsidRDefault="00CE1114" w:rsidP="00CE1114">
            <w:r>
              <w:t>Yes</w:t>
            </w:r>
          </w:p>
        </w:tc>
      </w:tr>
      <w:tr w:rsidR="00CE1114" w14:paraId="06244B9D" w14:textId="77777777" w:rsidTr="007B41AE">
        <w:tc>
          <w:tcPr>
            <w:tcW w:w="648" w:type="dxa"/>
          </w:tcPr>
          <w:p w14:paraId="50540996" w14:textId="39757C49" w:rsidR="00CE1114" w:rsidRDefault="00CE1114" w:rsidP="00CE1114">
            <w:r>
              <w:lastRenderedPageBreak/>
              <w:t>14</w:t>
            </w:r>
          </w:p>
        </w:tc>
        <w:tc>
          <w:tcPr>
            <w:tcW w:w="3150" w:type="dxa"/>
          </w:tcPr>
          <w:p w14:paraId="430091CD" w14:textId="2A168744" w:rsidR="00CE1114" w:rsidRDefault="00CE1114" w:rsidP="00CE1114">
            <w:r>
              <w:t>Apache Tomcat</w:t>
            </w:r>
          </w:p>
        </w:tc>
        <w:tc>
          <w:tcPr>
            <w:tcW w:w="3780" w:type="dxa"/>
          </w:tcPr>
          <w:p w14:paraId="07E64097" w14:textId="05AAA697" w:rsidR="00CE1114" w:rsidRPr="007B41AE" w:rsidRDefault="00CE1114" w:rsidP="00CE1114">
            <w:r w:rsidRPr="007B41AE">
              <w:t>Apache License 2.0</w:t>
            </w:r>
          </w:p>
        </w:tc>
        <w:tc>
          <w:tcPr>
            <w:tcW w:w="1800" w:type="dxa"/>
          </w:tcPr>
          <w:p w14:paraId="27488F8A" w14:textId="3D501445" w:rsidR="00CE1114" w:rsidRDefault="00CE1114" w:rsidP="00CE1114">
            <w:r>
              <w:t>Yes</w:t>
            </w:r>
          </w:p>
        </w:tc>
        <w:tc>
          <w:tcPr>
            <w:tcW w:w="1800" w:type="dxa"/>
          </w:tcPr>
          <w:p w14:paraId="25B75AD4" w14:textId="4426695E" w:rsidR="00CE1114" w:rsidRDefault="00CE1114" w:rsidP="00CE1114">
            <w:r>
              <w:t>Yes</w:t>
            </w:r>
          </w:p>
        </w:tc>
      </w:tr>
      <w:tr w:rsidR="00CE1114" w14:paraId="1807F46E" w14:textId="77777777" w:rsidTr="007B41AE">
        <w:tc>
          <w:tcPr>
            <w:tcW w:w="648" w:type="dxa"/>
          </w:tcPr>
          <w:p w14:paraId="24A03AFD" w14:textId="0438D8FC" w:rsidR="00CE1114" w:rsidRDefault="00CE1114" w:rsidP="00CE1114">
            <w:r>
              <w:t>15</w:t>
            </w:r>
          </w:p>
        </w:tc>
        <w:tc>
          <w:tcPr>
            <w:tcW w:w="3150" w:type="dxa"/>
          </w:tcPr>
          <w:p w14:paraId="3203C02C" w14:textId="13E8F7CB" w:rsidR="00CE1114" w:rsidRDefault="00CE1114" w:rsidP="00CE1114">
            <w:r>
              <w:t>JUnit</w:t>
            </w:r>
          </w:p>
        </w:tc>
        <w:tc>
          <w:tcPr>
            <w:tcW w:w="3780" w:type="dxa"/>
          </w:tcPr>
          <w:p w14:paraId="54F034AB" w14:textId="1CF9C0AE" w:rsidR="00CE1114" w:rsidRPr="007B41AE" w:rsidRDefault="00CE1114" w:rsidP="00CE1114">
            <w:r w:rsidRPr="00CE1114">
              <w:t>Eclipse Public License (EPL)</w:t>
            </w:r>
          </w:p>
        </w:tc>
        <w:tc>
          <w:tcPr>
            <w:tcW w:w="1800" w:type="dxa"/>
          </w:tcPr>
          <w:p w14:paraId="1E21786A" w14:textId="62213BE4" w:rsidR="00CE1114" w:rsidRDefault="00CE1114" w:rsidP="00CE1114">
            <w:r>
              <w:t>Yes</w:t>
            </w:r>
          </w:p>
        </w:tc>
        <w:tc>
          <w:tcPr>
            <w:tcW w:w="1800" w:type="dxa"/>
          </w:tcPr>
          <w:p w14:paraId="05152A64" w14:textId="300372EB" w:rsidR="00CE1114" w:rsidRDefault="00CE1114" w:rsidP="00CE1114">
            <w:r>
              <w:t>Yes</w:t>
            </w:r>
          </w:p>
        </w:tc>
      </w:tr>
      <w:tr w:rsidR="00CE1114" w14:paraId="6893EA64" w14:textId="77777777" w:rsidTr="007B41AE">
        <w:tc>
          <w:tcPr>
            <w:tcW w:w="648" w:type="dxa"/>
          </w:tcPr>
          <w:p w14:paraId="372BC267" w14:textId="0D93FC83" w:rsidR="00CE1114" w:rsidRDefault="00CE1114" w:rsidP="00CE1114">
            <w:r>
              <w:t>16</w:t>
            </w:r>
          </w:p>
        </w:tc>
        <w:tc>
          <w:tcPr>
            <w:tcW w:w="3150" w:type="dxa"/>
          </w:tcPr>
          <w:p w14:paraId="24CDAE34" w14:textId="014ADC93" w:rsidR="00CE1114" w:rsidRDefault="00CE1114" w:rsidP="00CE1114">
            <w:r>
              <w:t>Gradle</w:t>
            </w:r>
          </w:p>
        </w:tc>
        <w:tc>
          <w:tcPr>
            <w:tcW w:w="3780" w:type="dxa"/>
          </w:tcPr>
          <w:p w14:paraId="01A0D0FE" w14:textId="7EC59D9B" w:rsidR="00CE1114" w:rsidRPr="00CE1114" w:rsidRDefault="00CE1114" w:rsidP="00CE1114">
            <w:r w:rsidRPr="007B41AE">
              <w:t>Apache License 2.0</w:t>
            </w:r>
          </w:p>
        </w:tc>
        <w:tc>
          <w:tcPr>
            <w:tcW w:w="1800" w:type="dxa"/>
          </w:tcPr>
          <w:p w14:paraId="117E5A6C" w14:textId="7E3C50B2" w:rsidR="00CE1114" w:rsidRDefault="00CE1114" w:rsidP="00CE1114">
            <w:r>
              <w:t>Yes</w:t>
            </w:r>
          </w:p>
        </w:tc>
        <w:tc>
          <w:tcPr>
            <w:tcW w:w="1800" w:type="dxa"/>
          </w:tcPr>
          <w:p w14:paraId="375F92EA" w14:textId="6AF0B393" w:rsidR="00CE1114" w:rsidRDefault="00CE1114" w:rsidP="00CE1114">
            <w:r>
              <w:t>Yes</w:t>
            </w:r>
          </w:p>
        </w:tc>
      </w:tr>
      <w:tr w:rsidR="00CE1114" w14:paraId="632E1BFB" w14:textId="77777777" w:rsidTr="007B41AE">
        <w:tc>
          <w:tcPr>
            <w:tcW w:w="648" w:type="dxa"/>
          </w:tcPr>
          <w:p w14:paraId="6F19E10C" w14:textId="7AF45933" w:rsidR="00CE1114" w:rsidRDefault="00CE1114" w:rsidP="00CE1114">
            <w:r>
              <w:t>17</w:t>
            </w:r>
          </w:p>
        </w:tc>
        <w:tc>
          <w:tcPr>
            <w:tcW w:w="3150" w:type="dxa"/>
          </w:tcPr>
          <w:p w14:paraId="4EDB6E36" w14:textId="0B0F04BF" w:rsidR="00CE1114" w:rsidRDefault="00CE1114" w:rsidP="00CE1114">
            <w:r>
              <w:t>Travis CI</w:t>
            </w:r>
          </w:p>
        </w:tc>
        <w:tc>
          <w:tcPr>
            <w:tcW w:w="3780" w:type="dxa"/>
          </w:tcPr>
          <w:p w14:paraId="531FFA56" w14:textId="5A35D9BE" w:rsidR="00CE1114" w:rsidRPr="007B41AE" w:rsidRDefault="00CE1114" w:rsidP="00CE1114">
            <w:r>
              <w:t>MIT License</w:t>
            </w:r>
          </w:p>
        </w:tc>
        <w:tc>
          <w:tcPr>
            <w:tcW w:w="1800" w:type="dxa"/>
          </w:tcPr>
          <w:p w14:paraId="0CD3A497" w14:textId="5EEF3D5E" w:rsidR="00CE1114" w:rsidRDefault="00CE1114" w:rsidP="00CE1114">
            <w:r>
              <w:t>Yes</w:t>
            </w:r>
          </w:p>
        </w:tc>
        <w:tc>
          <w:tcPr>
            <w:tcW w:w="1800" w:type="dxa"/>
          </w:tcPr>
          <w:p w14:paraId="2E5DE530" w14:textId="1B1215D8" w:rsidR="00CE1114" w:rsidRDefault="00CE1114" w:rsidP="00CE1114">
            <w:r>
              <w:t>Yes</w:t>
            </w:r>
          </w:p>
        </w:tc>
      </w:tr>
      <w:tr w:rsidR="00171EB0" w14:paraId="49BB06D5" w14:textId="77777777" w:rsidTr="007B41AE">
        <w:tc>
          <w:tcPr>
            <w:tcW w:w="648" w:type="dxa"/>
          </w:tcPr>
          <w:p w14:paraId="195A0439" w14:textId="2701E356" w:rsidR="00171EB0" w:rsidRDefault="00171EB0" w:rsidP="00CE1114">
            <w:r>
              <w:t>18</w:t>
            </w:r>
          </w:p>
        </w:tc>
        <w:tc>
          <w:tcPr>
            <w:tcW w:w="3150" w:type="dxa"/>
          </w:tcPr>
          <w:p w14:paraId="2D60C644" w14:textId="0E7B1870" w:rsidR="00171EB0" w:rsidRDefault="00171EB0" w:rsidP="00CE1114">
            <w:r>
              <w:t>Monit</w:t>
            </w:r>
          </w:p>
        </w:tc>
        <w:tc>
          <w:tcPr>
            <w:tcW w:w="3780" w:type="dxa"/>
          </w:tcPr>
          <w:p w14:paraId="74A2E415" w14:textId="6B2C80E6" w:rsidR="00171EB0" w:rsidRDefault="00171EB0" w:rsidP="00CE1114">
            <w:r w:rsidRPr="00171EB0">
              <w:t>AGPL</w:t>
            </w:r>
          </w:p>
        </w:tc>
        <w:tc>
          <w:tcPr>
            <w:tcW w:w="1800" w:type="dxa"/>
          </w:tcPr>
          <w:p w14:paraId="2815017A" w14:textId="2559DA50" w:rsidR="00171EB0" w:rsidRDefault="00171EB0" w:rsidP="00CE1114">
            <w:r>
              <w:t>Yes</w:t>
            </w:r>
          </w:p>
        </w:tc>
        <w:tc>
          <w:tcPr>
            <w:tcW w:w="1800" w:type="dxa"/>
          </w:tcPr>
          <w:p w14:paraId="48E664EF" w14:textId="0318F221" w:rsidR="00171EB0" w:rsidRDefault="00171EB0" w:rsidP="00CE1114">
            <w:r>
              <w:t>Yes</w:t>
            </w:r>
          </w:p>
        </w:tc>
      </w:tr>
    </w:tbl>
    <w:p w14:paraId="6CF541F4" w14:textId="77777777" w:rsidR="00123B48" w:rsidRPr="00123B48" w:rsidRDefault="00123B48" w:rsidP="00123B48"/>
    <w:p w14:paraId="5C0D5DEA" w14:textId="77777777" w:rsidR="00F2743C" w:rsidRDefault="00F2743C" w:rsidP="00E0363A">
      <w:pPr>
        <w:rPr>
          <w:color w:val="auto"/>
        </w:rPr>
      </w:pPr>
    </w:p>
    <w:p w14:paraId="7B20F485" w14:textId="77777777" w:rsidR="00123B48" w:rsidRDefault="00123B48" w:rsidP="00E0363A">
      <w:pPr>
        <w:rPr>
          <w:color w:val="auto"/>
        </w:rPr>
      </w:pPr>
    </w:p>
    <w:p w14:paraId="49B56E49" w14:textId="32D430B7" w:rsidR="00964672" w:rsidRDefault="00964672" w:rsidP="00964672">
      <w:pPr>
        <w:pStyle w:val="Head1"/>
      </w:pPr>
      <w:bookmarkStart w:id="219" w:name="_Toc423942083"/>
      <w:r>
        <w:t>Conclusion</w:t>
      </w:r>
      <w:bookmarkEnd w:id="219"/>
    </w:p>
    <w:p w14:paraId="554B3E48" w14:textId="77777777" w:rsidR="00440E6A" w:rsidRDefault="00036AAF" w:rsidP="00486619">
      <w:r>
        <w:t>The dAnalytics is an attempt to integrate modern technology with the available public data, put to analyze for the greater public use. The development model followed was Agile Sprint. The design is modular, and complies with FISMA guidelines.</w:t>
      </w:r>
      <w:r w:rsidR="00440E6A">
        <w:t xml:space="preserve"> </w:t>
      </w:r>
    </w:p>
    <w:p w14:paraId="3B92D049" w14:textId="77777777" w:rsidR="00440E6A" w:rsidRDefault="00440E6A" w:rsidP="00486619"/>
    <w:p w14:paraId="4A6C2BAC" w14:textId="282E456E" w:rsidR="00964672" w:rsidRDefault="00440E6A" w:rsidP="00486619">
      <w:r>
        <w:t xml:space="preserve">This document brings to the fore, all the important considerations that were made during the DevOps activities of dAnalytics and provides technical guidance to those who would like to build a similar system or </w:t>
      </w:r>
      <w:r w:rsidR="00C91EA1">
        <w:t>may</w:t>
      </w:r>
      <w:r>
        <w:t xml:space="preserve"> extend dAnalytics.</w:t>
      </w:r>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3F2A97" w14:textId="77777777" w:rsidR="00EC303B" w:rsidRDefault="00EC303B">
      <w:r>
        <w:separator/>
      </w:r>
    </w:p>
  </w:endnote>
  <w:endnote w:type="continuationSeparator" w:id="0">
    <w:p w14:paraId="35E8B182" w14:textId="77777777" w:rsidR="00EC303B" w:rsidRDefault="00EC303B">
      <w:r>
        <w:continuationSeparator/>
      </w:r>
    </w:p>
  </w:endnote>
  <w:endnote w:type="continuationNotice" w:id="1">
    <w:p w14:paraId="6C232201" w14:textId="77777777" w:rsidR="00EC303B" w:rsidRDefault="00EC30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030" w14:textId="77777777" w:rsidR="00EE234B" w:rsidRDefault="00EE234B"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EE234B" w:rsidRPr="00990953" w:rsidRDefault="00EE234B" w:rsidP="00431663">
    <w:pPr>
      <w:pStyle w:val="Footer"/>
      <w:tabs>
        <w:tab w:val="clear" w:pos="8640"/>
        <w:tab w:val="center" w:pos="4680"/>
        <w:tab w:val="right" w:pos="9360"/>
      </w:tabs>
      <w:rPr>
        <w:rFonts w:ascii="Arial" w:hAnsi="Arial" w:cs="Arial"/>
        <w:szCs w:val="24"/>
      </w:rPr>
    </w:pPr>
    <w:r>
      <w:rPr>
        <w:rFonts w:ascii="Arial" w:hAnsi="Arial" w:cs="Arial"/>
        <w:szCs w:val="24"/>
      </w:rPr>
      <w:t>dAnalytics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1828785420"/>
        <w:docPartObj>
          <w:docPartGallery w:val="Page Numbers (Top of Page)"/>
          <w:docPartUnique/>
        </w:docPartObj>
      </w:sdtPr>
      <w:sdtEnd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D82920">
          <w:rPr>
            <w:rFonts w:ascii="Arial" w:hAnsi="Arial" w:cs="Arial"/>
            <w:noProof/>
            <w:szCs w:val="24"/>
          </w:rPr>
          <w:t>i</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CA13D2" w14:textId="77777777" w:rsidR="00EC303B" w:rsidRDefault="00EC303B">
      <w:r>
        <w:separator/>
      </w:r>
    </w:p>
  </w:footnote>
  <w:footnote w:type="continuationSeparator" w:id="0">
    <w:p w14:paraId="26F1AA44" w14:textId="77777777" w:rsidR="00EC303B" w:rsidRDefault="00EC303B">
      <w:r>
        <w:continuationSeparator/>
      </w:r>
    </w:p>
  </w:footnote>
  <w:footnote w:type="continuationNotice" w:id="1">
    <w:p w14:paraId="30EC714D" w14:textId="77777777" w:rsidR="00EC303B" w:rsidRDefault="00EC303B"/>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450877"/>
    <w:multiLevelType w:val="multilevel"/>
    <w:tmpl w:val="73B8DCE0"/>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9.2.2.%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1"/>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F1F6E"/>
    <w:multiLevelType w:val="multilevel"/>
    <w:tmpl w:val="E306E7E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9.%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6" w15:restartNumberingAfterBreak="0">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5"/>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6"/>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77D"/>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6AAF"/>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827"/>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61A"/>
    <w:rsid w:val="000D49C3"/>
    <w:rsid w:val="000D4D4F"/>
    <w:rsid w:val="000D564C"/>
    <w:rsid w:val="000D6693"/>
    <w:rsid w:val="000D6FC6"/>
    <w:rsid w:val="000D72CE"/>
    <w:rsid w:val="000E003E"/>
    <w:rsid w:val="000E03D0"/>
    <w:rsid w:val="000E05FA"/>
    <w:rsid w:val="000E18A7"/>
    <w:rsid w:val="000E19AF"/>
    <w:rsid w:val="000E2D5D"/>
    <w:rsid w:val="000E329C"/>
    <w:rsid w:val="000E45BA"/>
    <w:rsid w:val="000E4CEF"/>
    <w:rsid w:val="000E54E8"/>
    <w:rsid w:val="000E5638"/>
    <w:rsid w:val="000E5955"/>
    <w:rsid w:val="000E5DF6"/>
    <w:rsid w:val="000E5FBE"/>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7CC"/>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54E"/>
    <w:rsid w:val="00111925"/>
    <w:rsid w:val="00112479"/>
    <w:rsid w:val="001135FB"/>
    <w:rsid w:val="00114511"/>
    <w:rsid w:val="00114582"/>
    <w:rsid w:val="00114AD8"/>
    <w:rsid w:val="00114E62"/>
    <w:rsid w:val="00116365"/>
    <w:rsid w:val="00116477"/>
    <w:rsid w:val="00116903"/>
    <w:rsid w:val="00117431"/>
    <w:rsid w:val="00117D3A"/>
    <w:rsid w:val="00121AF0"/>
    <w:rsid w:val="001220CB"/>
    <w:rsid w:val="0012372A"/>
    <w:rsid w:val="00123953"/>
    <w:rsid w:val="00123B48"/>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7E3"/>
    <w:rsid w:val="00170A50"/>
    <w:rsid w:val="00170C92"/>
    <w:rsid w:val="00170DD8"/>
    <w:rsid w:val="00171447"/>
    <w:rsid w:val="0017155D"/>
    <w:rsid w:val="00171A06"/>
    <w:rsid w:val="00171EB0"/>
    <w:rsid w:val="001728A4"/>
    <w:rsid w:val="00172B19"/>
    <w:rsid w:val="00172CC3"/>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2E2"/>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23CF"/>
    <w:rsid w:val="00222548"/>
    <w:rsid w:val="002232F9"/>
    <w:rsid w:val="002233F7"/>
    <w:rsid w:val="00223CA9"/>
    <w:rsid w:val="002240E6"/>
    <w:rsid w:val="00224269"/>
    <w:rsid w:val="00224EE4"/>
    <w:rsid w:val="0022569B"/>
    <w:rsid w:val="002259D9"/>
    <w:rsid w:val="00225F0C"/>
    <w:rsid w:val="0022629B"/>
    <w:rsid w:val="002263FB"/>
    <w:rsid w:val="0022788A"/>
    <w:rsid w:val="00227DAF"/>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4FE"/>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530"/>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0684"/>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07A"/>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3661"/>
    <w:rsid w:val="0043445A"/>
    <w:rsid w:val="00435120"/>
    <w:rsid w:val="00435265"/>
    <w:rsid w:val="004354AE"/>
    <w:rsid w:val="00435D21"/>
    <w:rsid w:val="004369AD"/>
    <w:rsid w:val="00436CE2"/>
    <w:rsid w:val="00436CE4"/>
    <w:rsid w:val="00437E65"/>
    <w:rsid w:val="00440A2A"/>
    <w:rsid w:val="00440C86"/>
    <w:rsid w:val="00440E6A"/>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1463"/>
    <w:rsid w:val="0048184A"/>
    <w:rsid w:val="00481ABC"/>
    <w:rsid w:val="0048296E"/>
    <w:rsid w:val="00482A09"/>
    <w:rsid w:val="00482D86"/>
    <w:rsid w:val="0048325A"/>
    <w:rsid w:val="00483598"/>
    <w:rsid w:val="00483919"/>
    <w:rsid w:val="00483FD8"/>
    <w:rsid w:val="004843A7"/>
    <w:rsid w:val="00485EF8"/>
    <w:rsid w:val="00486619"/>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CDC"/>
    <w:rsid w:val="004E7F6D"/>
    <w:rsid w:val="004F06FA"/>
    <w:rsid w:val="004F16FF"/>
    <w:rsid w:val="004F2009"/>
    <w:rsid w:val="004F20AB"/>
    <w:rsid w:val="004F27A2"/>
    <w:rsid w:val="004F2CB3"/>
    <w:rsid w:val="004F2F76"/>
    <w:rsid w:val="004F43D7"/>
    <w:rsid w:val="004F524D"/>
    <w:rsid w:val="004F59C4"/>
    <w:rsid w:val="004F643D"/>
    <w:rsid w:val="004F6B8C"/>
    <w:rsid w:val="004F6D7B"/>
    <w:rsid w:val="004F6E8B"/>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5DA"/>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398"/>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4BED"/>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E67"/>
    <w:rsid w:val="00686F22"/>
    <w:rsid w:val="00686FE9"/>
    <w:rsid w:val="0068794E"/>
    <w:rsid w:val="0068799C"/>
    <w:rsid w:val="00687A58"/>
    <w:rsid w:val="00690495"/>
    <w:rsid w:val="00690CFD"/>
    <w:rsid w:val="00692904"/>
    <w:rsid w:val="00692A5C"/>
    <w:rsid w:val="006935CB"/>
    <w:rsid w:val="00693630"/>
    <w:rsid w:val="00693915"/>
    <w:rsid w:val="00693D4E"/>
    <w:rsid w:val="006943E6"/>
    <w:rsid w:val="00694631"/>
    <w:rsid w:val="006950DB"/>
    <w:rsid w:val="00695C09"/>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2C0"/>
    <w:rsid w:val="00721815"/>
    <w:rsid w:val="00721DFB"/>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650E"/>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1AE"/>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97D"/>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747"/>
    <w:rsid w:val="007E48EB"/>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0A99"/>
    <w:rsid w:val="00842358"/>
    <w:rsid w:val="00842538"/>
    <w:rsid w:val="00843762"/>
    <w:rsid w:val="00843C9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2E72"/>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6C61"/>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4F45"/>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692"/>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409"/>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AA7"/>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2F4B"/>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978"/>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81A"/>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39D"/>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523B"/>
    <w:rsid w:val="00AC59C7"/>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649D"/>
    <w:rsid w:val="00AE67E7"/>
    <w:rsid w:val="00AE6E4A"/>
    <w:rsid w:val="00AE7CA3"/>
    <w:rsid w:val="00AF1D44"/>
    <w:rsid w:val="00AF2B6A"/>
    <w:rsid w:val="00AF39EA"/>
    <w:rsid w:val="00AF3A72"/>
    <w:rsid w:val="00AF3BAA"/>
    <w:rsid w:val="00AF408E"/>
    <w:rsid w:val="00AF4285"/>
    <w:rsid w:val="00AF55CB"/>
    <w:rsid w:val="00AF5F80"/>
    <w:rsid w:val="00AF637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78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B65"/>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3E73"/>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081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4E5C"/>
    <w:rsid w:val="00C35295"/>
    <w:rsid w:val="00C352D4"/>
    <w:rsid w:val="00C356DB"/>
    <w:rsid w:val="00C3655E"/>
    <w:rsid w:val="00C37274"/>
    <w:rsid w:val="00C40094"/>
    <w:rsid w:val="00C40B37"/>
    <w:rsid w:val="00C4109A"/>
    <w:rsid w:val="00C4135A"/>
    <w:rsid w:val="00C416B9"/>
    <w:rsid w:val="00C419CD"/>
    <w:rsid w:val="00C42397"/>
    <w:rsid w:val="00C433F5"/>
    <w:rsid w:val="00C4507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62"/>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1EA1"/>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114"/>
    <w:rsid w:val="00CE1937"/>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9CA"/>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1D2"/>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CB6"/>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AD4"/>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601"/>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2920"/>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6E8"/>
    <w:rsid w:val="00DA1BFF"/>
    <w:rsid w:val="00DA1C50"/>
    <w:rsid w:val="00DA1D74"/>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709"/>
    <w:rsid w:val="00DE580E"/>
    <w:rsid w:val="00DE61FA"/>
    <w:rsid w:val="00DE65E0"/>
    <w:rsid w:val="00DE66BD"/>
    <w:rsid w:val="00DE6712"/>
    <w:rsid w:val="00DE7AC9"/>
    <w:rsid w:val="00DE7B57"/>
    <w:rsid w:val="00DE7E9F"/>
    <w:rsid w:val="00DF00F3"/>
    <w:rsid w:val="00DF0FD8"/>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29A8"/>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CA6"/>
    <w:rsid w:val="00E46397"/>
    <w:rsid w:val="00E46A6A"/>
    <w:rsid w:val="00E46A7A"/>
    <w:rsid w:val="00E47139"/>
    <w:rsid w:val="00E4763B"/>
    <w:rsid w:val="00E501AA"/>
    <w:rsid w:val="00E50471"/>
    <w:rsid w:val="00E5282F"/>
    <w:rsid w:val="00E5322A"/>
    <w:rsid w:val="00E54308"/>
    <w:rsid w:val="00E544E8"/>
    <w:rsid w:val="00E56482"/>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D65"/>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03B"/>
    <w:rsid w:val="00EC3969"/>
    <w:rsid w:val="00EC3BDD"/>
    <w:rsid w:val="00EC4182"/>
    <w:rsid w:val="00EC49A3"/>
    <w:rsid w:val="00EC4A3F"/>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4E65"/>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34B"/>
    <w:rsid w:val="00EE2795"/>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1E2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0DC"/>
    <w:rsid w:val="00F64384"/>
    <w:rsid w:val="00F643D9"/>
    <w:rsid w:val="00F64481"/>
    <w:rsid w:val="00F644E3"/>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81D"/>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69F"/>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15:docId w15:val="{AEDF9078-A6D3-4B90-A902-0D271F02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4,TF-Overskrift 3,subhead,1."/>
    <w:basedOn w:val="Normal"/>
    <w:next w:val="Normal"/>
    <w:link w:val="Heading3Char"/>
    <w:qFormat/>
    <w:rsid w:val="002664FB"/>
    <w:pPr>
      <w:keepNext/>
      <w:numPr>
        <w:ilvl w:val="2"/>
        <w:numId w:val="6"/>
      </w:numPr>
      <w:spacing w:before="60" w:after="24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E41F7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numPr>
        <w:ilvl w:val="0"/>
        <w:numId w:val="0"/>
      </w:numPr>
      <w:spacing w:before="240" w:after="6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679553640">
      <w:bodyDiv w:val="1"/>
      <w:marLeft w:val="0"/>
      <w:marRight w:val="0"/>
      <w:marTop w:val="0"/>
      <w:marBottom w:val="0"/>
      <w:divBdr>
        <w:top w:val="none" w:sz="0" w:space="0" w:color="auto"/>
        <w:left w:val="none" w:sz="0" w:space="0" w:color="auto"/>
        <w:bottom w:val="none" w:sz="0" w:space="0" w:color="auto"/>
        <w:right w:val="none" w:sz="0" w:space="0" w:color="auto"/>
      </w:divBdr>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629091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open.fda.gov/drug/label/" TargetMode="External"/><Relationship Id="rId18" Type="http://schemas.openxmlformats.org/officeDocument/2006/relationships/hyperlink" Target="http://danalytics.tpgsi.com"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hyperlink" Target="https://github.com/about" TargetMode="External"/><Relationship Id="rId7" Type="http://schemas.openxmlformats.org/officeDocument/2006/relationships/endnotes" Target="endnotes.xml"/><Relationship Id="rId12" Type="http://schemas.openxmlformats.org/officeDocument/2006/relationships/hyperlink" Target="https://open.fda.gov/drug/event/" TargetMode="Externa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hyperlink" Target="http://www.fda.gov/%20Safety/Recalls/EnforcementReports/default.htm" TargetMode="External"/><Relationship Id="rId20" Type="http://schemas.openxmlformats.org/officeDocument/2006/relationships/image" Target="media/image4.emf"/><Relationship Id="rId29" Type="http://schemas.openxmlformats.org/officeDocument/2006/relationships/hyperlink" Target="https://openfda.go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fda.gov/api/reference/" TargetMode="External"/><Relationship Id="rId24" Type="http://schemas.openxmlformats.org/officeDocument/2006/relationships/oleObject" Target="embeddings/oleObject2.bin"/><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hyperlink" Target="http://www.fda.gov/Drugs/GuidanceComplianceRegulatoryInformation/Surveillance/AdverseDrugEffects/ucm082193.htm" TargetMode="External"/><Relationship Id="rId23" Type="http://schemas.openxmlformats.org/officeDocument/2006/relationships/image" Target="media/image6.emf"/><Relationship Id="rId28" Type="http://schemas.openxmlformats.org/officeDocument/2006/relationships/image" Target="media/image10.png"/><Relationship Id="rId36" Type="http://schemas.openxmlformats.org/officeDocument/2006/relationships/theme" Target="theme/theme1.xml"/><Relationship Id="rId10" Type="http://schemas.openxmlformats.org/officeDocument/2006/relationships/hyperlink" Target="https://open.fda.gov/update/an-open-challenge-to-tap-public-data/" TargetMode="External"/><Relationship Id="rId19" Type="http://schemas.openxmlformats.org/officeDocument/2006/relationships/image" Target="media/image3.jpg"/><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open.fda.gov/drug/enforcement/" TargetMode="External"/><Relationship Id="rId22" Type="http://schemas.openxmlformats.org/officeDocument/2006/relationships/image" Target="media/image5.jpg"/><Relationship Id="rId27" Type="http://schemas.openxmlformats.org/officeDocument/2006/relationships/image" Target="media/image9.png"/><Relationship Id="rId30" Type="http://schemas.openxmlformats.org/officeDocument/2006/relationships/image" Target="media/image11.emf"/><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E5B4A5-78F7-43ED-B426-DEB8A9EC9F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27</Pages>
  <Words>5113</Words>
  <Characters>29147</Characters>
  <Application>Microsoft Office Word</Application>
  <DocSecurity>0</DocSecurity>
  <Lines>242</Lines>
  <Paragraphs>68</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34192</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Srikanth</cp:lastModifiedBy>
  <cp:revision>66</cp:revision>
  <cp:lastPrinted>2015-03-26T23:02:00Z</cp:lastPrinted>
  <dcterms:created xsi:type="dcterms:W3CDTF">2015-06-25T02:46:00Z</dcterms:created>
  <dcterms:modified xsi:type="dcterms:W3CDTF">2015-07-06T20:40: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